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webextensions/taskpanes.xml" ContentType="application/vnd.ms-office.webextensiontaskpanes+xml"/>
  <Override PartName="/word/webextensions/webextension1.xml" ContentType="application/vnd.ms-office.webextension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11/relationships/webextensiontaskpanes" Target="word/webextensions/taskpanes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9555E" w:rsidRDefault="0039555E" w:rsidP="00B67867">
      <w:pPr>
        <w:pStyle w:val="2"/>
        <w:jc w:val="center"/>
        <w:rPr>
          <w:color w:val="auto"/>
          <w:sz w:val="40"/>
          <w:szCs w:val="40"/>
          <w:lang w:val="en-US"/>
        </w:rPr>
      </w:pPr>
      <w:r w:rsidRPr="00B67867">
        <w:rPr>
          <w:color w:val="auto"/>
          <w:sz w:val="40"/>
          <w:szCs w:val="40"/>
          <w:lang w:val="uk-UA"/>
        </w:rPr>
        <w:t>Зміст</w:t>
      </w:r>
      <w:bookmarkStart w:id="0" w:name="_GoBack"/>
      <w:bookmarkEnd w:id="0"/>
    </w:p>
    <w:p w:rsidR="00B67867" w:rsidRPr="00B67867" w:rsidRDefault="00B67867" w:rsidP="00B67867">
      <w:pPr>
        <w:rPr>
          <w:lang w:val="en-US"/>
        </w:rPr>
      </w:pPr>
    </w:p>
    <w:p w:rsidR="0039555E" w:rsidRPr="00104D41" w:rsidRDefault="0039555E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ступ</w:t>
      </w:r>
    </w:p>
    <w:p w:rsidR="0039555E" w:rsidRPr="00104D41" w:rsidRDefault="0039555E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EC7F83"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агальна частина</w:t>
      </w:r>
    </w:p>
    <w:p w:rsidR="0039555E" w:rsidRPr="00104D41" w:rsidRDefault="0039555E" w:rsidP="00104D41">
      <w:pPr>
        <w:pStyle w:val="a3"/>
        <w:numPr>
          <w:ilvl w:val="1"/>
          <w:numId w:val="19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Постановка задачі</w:t>
      </w:r>
    </w:p>
    <w:p w:rsidR="0039555E" w:rsidRPr="00104D41" w:rsidRDefault="0039555E" w:rsidP="00104D41">
      <w:pPr>
        <w:pStyle w:val="a3"/>
        <w:numPr>
          <w:ilvl w:val="1"/>
          <w:numId w:val="19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Дослідження і аналіз об’єкту програмування</w:t>
      </w:r>
    </w:p>
    <w:p w:rsidR="0039555E" w:rsidRPr="00104D41" w:rsidRDefault="0039555E" w:rsidP="00104D41">
      <w:pPr>
        <w:pStyle w:val="a3"/>
        <w:numPr>
          <w:ilvl w:val="1"/>
          <w:numId w:val="19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користанні програмні засоби</w:t>
      </w:r>
    </w:p>
    <w:p w:rsidR="0039555E" w:rsidRPr="00104D41" w:rsidRDefault="0039555E" w:rsidP="00104D41">
      <w:pPr>
        <w:pStyle w:val="a3"/>
        <w:numPr>
          <w:ilvl w:val="1"/>
          <w:numId w:val="19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моги до апаратного та програмного забезпечення</w:t>
      </w:r>
    </w:p>
    <w:p w:rsidR="00986948" w:rsidRPr="00104D41" w:rsidRDefault="00986948" w:rsidP="00104D41">
      <w:pPr>
        <w:spacing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EC7F83"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Практична частина</w:t>
      </w:r>
    </w:p>
    <w:p w:rsidR="00986948" w:rsidRPr="00104D41" w:rsidRDefault="00986948" w:rsidP="00104D41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1 Створення та налагодження програми</w:t>
      </w:r>
    </w:p>
    <w:p w:rsidR="00986948" w:rsidRPr="00104D41" w:rsidRDefault="00986948" w:rsidP="00104D41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2 Опис програми та її алгоритмів</w:t>
      </w:r>
    </w:p>
    <w:p w:rsidR="00986948" w:rsidRPr="00104D41" w:rsidRDefault="00986948" w:rsidP="00104D41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3 Інструкція програміста</w:t>
      </w:r>
    </w:p>
    <w:p w:rsidR="00986948" w:rsidRPr="00104D41" w:rsidRDefault="00986948" w:rsidP="00104D41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4 Інструкція оператора</w:t>
      </w:r>
    </w:p>
    <w:p w:rsidR="00986948" w:rsidRPr="00104D41" w:rsidRDefault="00986948" w:rsidP="00104D41">
      <w:pPr>
        <w:spacing w:before="160" w:after="0"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сновок</w:t>
      </w:r>
    </w:p>
    <w:p w:rsidR="00986948" w:rsidRPr="00104D41" w:rsidRDefault="00986948" w:rsidP="00104D41">
      <w:pPr>
        <w:spacing w:before="160"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Література</w:t>
      </w:r>
    </w:p>
    <w:p w:rsidR="00986948" w:rsidRPr="00104D41" w:rsidRDefault="00986948" w:rsidP="00104D41">
      <w:pPr>
        <w:spacing w:before="160"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Додаток А – Код програми</w:t>
      </w:r>
    </w:p>
    <w:p w:rsidR="0039555E" w:rsidRPr="00104D41" w:rsidRDefault="0039555E" w:rsidP="00104D41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5E2997" w:rsidRPr="00104D41" w:rsidRDefault="005E2997" w:rsidP="00104D41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footerReference w:type="default" r:id="rId9"/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2045D2" w:rsidRPr="00E750DC" w:rsidRDefault="002045D2" w:rsidP="00104D41">
      <w:pPr>
        <w:spacing w:line="360" w:lineRule="auto"/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E750DC">
        <w:rPr>
          <w:rFonts w:ascii="Times New Roman" w:hAnsi="Times New Roman" w:cs="Times New Roman"/>
          <w:b/>
          <w:sz w:val="40"/>
          <w:szCs w:val="40"/>
          <w:lang w:val="uk-UA"/>
        </w:rPr>
        <w:lastRenderedPageBreak/>
        <w:t>Вступ</w:t>
      </w:r>
    </w:p>
    <w:p w:rsidR="003D2AEA" w:rsidRPr="00104D41" w:rsidRDefault="003D2AEA" w:rsidP="00104D41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Гра - вид непродуктивної діяльності, де мотив лежить як в її результаті, так і в самому процесі. Це розважальний вид занять, не пов'язаний з безпосередніми завданнями життєзабезпечення; один з невід'ємних елементів існування людини як виду, а також інших високоорганізованих тварин</w:t>
      </w:r>
    </w:p>
    <w:p w:rsidR="007807EE" w:rsidRPr="00104D41" w:rsidRDefault="00615C75" w:rsidP="00104D4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ана курсова робота була на писана на мові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>.</w:t>
      </w:r>
    </w:p>
    <w:p w:rsidR="00615C75" w:rsidRPr="00104D41" w:rsidRDefault="00615C75" w:rsidP="00104D4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807EE" w:rsidRPr="00104D41">
        <w:rPr>
          <w:rFonts w:ascii="Times New Roman" w:hAnsi="Times New Roman" w:cs="Times New Roman"/>
          <w:sz w:val="28"/>
          <w:szCs w:val="28"/>
        </w:rPr>
        <w:t>–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="007807EE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це </w:t>
      </w:r>
      <w:r w:rsidR="007807EE" w:rsidRPr="00104D41">
        <w:rPr>
          <w:rFonts w:ascii="Times New Roman" w:hAnsi="Times New Roman" w:cs="Times New Roman"/>
          <w:sz w:val="28"/>
          <w:szCs w:val="28"/>
        </w:rPr>
        <w:t>об'єктно-орієнтована</w:t>
      </w:r>
      <w:r w:rsidRPr="00104D41">
        <w:rPr>
          <w:rFonts w:ascii="Times New Roman" w:hAnsi="Times New Roman" w:cs="Times New Roman"/>
          <w:sz w:val="28"/>
          <w:szCs w:val="28"/>
        </w:rPr>
        <w:t xml:space="preserve"> мова програмування, що розробляється компанією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Sun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Microsystems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 1991 року і офіційно випущений 23 травня 1995 року. </w:t>
      </w:r>
    </w:p>
    <w:p w:rsidR="00615C75" w:rsidRPr="00104D41" w:rsidRDefault="007807EE" w:rsidP="00104D4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Спочатку</w:t>
      </w:r>
      <w:r w:rsidR="00615C75" w:rsidRPr="00104D41">
        <w:rPr>
          <w:rFonts w:ascii="Times New Roman" w:hAnsi="Times New Roman" w:cs="Times New Roman"/>
          <w:sz w:val="28"/>
          <w:szCs w:val="28"/>
        </w:rPr>
        <w:t xml:space="preserve"> нов</w:t>
      </w:r>
      <w:r w:rsidR="00615C75" w:rsidRPr="00104D41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615C75" w:rsidRPr="00104D41">
        <w:rPr>
          <w:rFonts w:ascii="Times New Roman" w:hAnsi="Times New Roman" w:cs="Times New Roman"/>
          <w:sz w:val="28"/>
          <w:szCs w:val="28"/>
        </w:rPr>
        <w:t xml:space="preserve"> мова програмування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ала назву</w:t>
      </w:r>
      <w:r w:rsidR="00615C75"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="00615C75" w:rsidRPr="00104D41">
        <w:rPr>
          <w:rFonts w:ascii="Times New Roman" w:hAnsi="Times New Roman" w:cs="Times New Roman"/>
          <w:sz w:val="28"/>
          <w:szCs w:val="28"/>
          <w:lang w:val="en-US"/>
        </w:rPr>
        <w:t>Oak</w:t>
      </w:r>
      <w:r w:rsidR="00615C75" w:rsidRPr="00104D41">
        <w:rPr>
          <w:rFonts w:ascii="Times New Roman" w:hAnsi="Times New Roman" w:cs="Times New Roman"/>
          <w:sz w:val="28"/>
          <w:szCs w:val="28"/>
        </w:rPr>
        <w:t xml:space="preserve"> (</w:t>
      </w:r>
      <w:r w:rsidR="00615C75" w:rsidRPr="00104D41">
        <w:rPr>
          <w:rFonts w:ascii="Times New Roman" w:hAnsi="Times New Roman" w:cs="Times New Roman"/>
          <w:sz w:val="28"/>
          <w:szCs w:val="28"/>
          <w:lang w:val="en-US"/>
        </w:rPr>
        <w:t>James</w:t>
      </w:r>
      <w:r w:rsidR="00615C75"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="00615C75" w:rsidRPr="00104D41">
        <w:rPr>
          <w:rFonts w:ascii="Times New Roman" w:hAnsi="Times New Roman" w:cs="Times New Roman"/>
          <w:sz w:val="28"/>
          <w:szCs w:val="28"/>
          <w:lang w:val="en-US"/>
        </w:rPr>
        <w:t>Gosling</w:t>
      </w:r>
      <w:r w:rsidRPr="00104D41">
        <w:rPr>
          <w:rFonts w:ascii="Times New Roman" w:hAnsi="Times New Roman" w:cs="Times New Roman"/>
          <w:sz w:val="28"/>
          <w:szCs w:val="28"/>
        </w:rPr>
        <w:t>) і розробля</w:t>
      </w:r>
      <w:r w:rsidR="00615C75" w:rsidRPr="00104D41">
        <w:rPr>
          <w:rFonts w:ascii="Times New Roman" w:hAnsi="Times New Roman" w:cs="Times New Roman"/>
          <w:sz w:val="28"/>
          <w:szCs w:val="28"/>
          <w:lang w:val="uk-UA"/>
        </w:rPr>
        <w:t>лас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="00615C75" w:rsidRPr="00104D41">
        <w:rPr>
          <w:rFonts w:ascii="Times New Roman" w:hAnsi="Times New Roman" w:cs="Times New Roman"/>
          <w:sz w:val="28"/>
          <w:szCs w:val="28"/>
        </w:rPr>
        <w:t xml:space="preserve"> для побутової електроніки, але згодом бу</w:t>
      </w:r>
      <w:r w:rsidR="00615C75" w:rsidRPr="00104D41">
        <w:rPr>
          <w:rFonts w:ascii="Times New Roman" w:hAnsi="Times New Roman" w:cs="Times New Roman"/>
          <w:sz w:val="28"/>
          <w:szCs w:val="28"/>
          <w:lang w:val="uk-UA"/>
        </w:rPr>
        <w:t>ла</w:t>
      </w:r>
      <w:r w:rsidR="00615C75" w:rsidRPr="00104D41">
        <w:rPr>
          <w:rFonts w:ascii="Times New Roman" w:hAnsi="Times New Roman" w:cs="Times New Roman"/>
          <w:sz w:val="28"/>
          <w:szCs w:val="28"/>
        </w:rPr>
        <w:t xml:space="preserve"> пере</w:t>
      </w:r>
      <w:r w:rsidR="00615C75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менована </w:t>
      </w:r>
      <w:r w:rsidR="00615C75" w:rsidRPr="00104D41">
        <w:rPr>
          <w:rFonts w:ascii="Times New Roman" w:hAnsi="Times New Roman" w:cs="Times New Roman"/>
          <w:sz w:val="28"/>
          <w:szCs w:val="28"/>
        </w:rPr>
        <w:t xml:space="preserve">й </w:t>
      </w:r>
      <w:r w:rsidR="00615C75"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615C75" w:rsidRPr="00104D41">
        <w:rPr>
          <w:rFonts w:ascii="Times New Roman" w:hAnsi="Times New Roman" w:cs="Times New Roman"/>
          <w:sz w:val="28"/>
          <w:szCs w:val="28"/>
        </w:rPr>
        <w:t xml:space="preserve"> ста</w:t>
      </w:r>
      <w:r w:rsidR="00615C75" w:rsidRPr="00104D41">
        <w:rPr>
          <w:rFonts w:ascii="Times New Roman" w:hAnsi="Times New Roman" w:cs="Times New Roman"/>
          <w:sz w:val="28"/>
          <w:szCs w:val="28"/>
          <w:lang w:val="uk-UA"/>
        </w:rPr>
        <w:t>ла</w:t>
      </w:r>
      <w:r w:rsidR="00615C75" w:rsidRPr="00104D41">
        <w:rPr>
          <w:rFonts w:ascii="Times New Roman" w:hAnsi="Times New Roman" w:cs="Times New Roman"/>
          <w:sz w:val="28"/>
          <w:szCs w:val="28"/>
        </w:rPr>
        <w:t xml:space="preserve"> вик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615C75" w:rsidRPr="00104D41">
        <w:rPr>
          <w:rFonts w:ascii="Times New Roman" w:hAnsi="Times New Roman" w:cs="Times New Roman"/>
          <w:sz w:val="28"/>
          <w:szCs w:val="28"/>
        </w:rPr>
        <w:t xml:space="preserve">ристовуватися для написання аплетів, додатків і </w:t>
      </w:r>
      <w:proofErr w:type="gramStart"/>
      <w:r w:rsidR="00615C75" w:rsidRPr="00104D41">
        <w:rPr>
          <w:rFonts w:ascii="Times New Roman" w:hAnsi="Times New Roman" w:cs="Times New Roman"/>
          <w:sz w:val="28"/>
          <w:szCs w:val="28"/>
        </w:rPr>
        <w:t>серверного</w:t>
      </w:r>
      <w:proofErr w:type="gramEnd"/>
      <w:r w:rsidR="00615C75" w:rsidRPr="00104D41">
        <w:rPr>
          <w:rFonts w:ascii="Times New Roman" w:hAnsi="Times New Roman" w:cs="Times New Roman"/>
          <w:sz w:val="28"/>
          <w:szCs w:val="28"/>
        </w:rPr>
        <w:t xml:space="preserve"> програмного забезпечення.</w:t>
      </w:r>
    </w:p>
    <w:p w:rsidR="00615C75" w:rsidRPr="00104D41" w:rsidRDefault="00615C75" w:rsidP="00104D4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Програми н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можуть бути трансльовані в байт-код, що виконується на віртуальній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>-машині (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VM</w:t>
      </w:r>
      <w:r w:rsidRPr="00104D41">
        <w:rPr>
          <w:rFonts w:ascii="Times New Roman" w:hAnsi="Times New Roman" w:cs="Times New Roman"/>
          <w:sz w:val="28"/>
          <w:szCs w:val="28"/>
        </w:rPr>
        <w:t xml:space="preserve">) - програмою, </w:t>
      </w:r>
      <w:r w:rsidR="007807EE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обробленої в </w:t>
      </w:r>
      <w:r w:rsidRPr="00104D41">
        <w:rPr>
          <w:rFonts w:ascii="Times New Roman" w:hAnsi="Times New Roman" w:cs="Times New Roman"/>
          <w:sz w:val="28"/>
          <w:szCs w:val="28"/>
        </w:rPr>
        <w:t xml:space="preserve">байт-код і передавальної інструкції обладнанню, як інтерпретатор, але з тією відмінністю, що байт-код,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відміну від тексту, обробляється значно швидше.</w:t>
      </w:r>
    </w:p>
    <w:p w:rsidR="00615C75" w:rsidRPr="00104D41" w:rsidRDefault="00615C75" w:rsidP="00104D4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Мов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ароди</w:t>
      </w:r>
      <w:r w:rsidR="007807EE" w:rsidRPr="00104D41">
        <w:rPr>
          <w:rFonts w:ascii="Times New Roman" w:hAnsi="Times New Roman" w:cs="Times New Roman"/>
          <w:sz w:val="28"/>
          <w:szCs w:val="28"/>
          <w:lang w:val="uk-UA"/>
        </w:rPr>
        <w:t>лася</w:t>
      </w:r>
      <w:r w:rsidRPr="00104D41">
        <w:rPr>
          <w:rFonts w:ascii="Times New Roman" w:hAnsi="Times New Roman" w:cs="Times New Roman"/>
          <w:sz w:val="28"/>
          <w:szCs w:val="28"/>
        </w:rPr>
        <w:t xml:space="preserve"> як частина проекту створення передового програмного забезпечення для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зних побутових приладів. Реалізація проекту була розпочата на мов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7807EE" w:rsidRPr="00104D41">
        <w:rPr>
          <w:rFonts w:ascii="Times New Roman" w:hAnsi="Times New Roman" w:cs="Times New Roman"/>
          <w:sz w:val="28"/>
          <w:szCs w:val="28"/>
        </w:rPr>
        <w:t>++, але незабаром виник</w:t>
      </w:r>
      <w:r w:rsidRPr="00104D41">
        <w:rPr>
          <w:rFonts w:ascii="Times New Roman" w:hAnsi="Times New Roman" w:cs="Times New Roman"/>
          <w:sz w:val="28"/>
          <w:szCs w:val="28"/>
        </w:rPr>
        <w:t xml:space="preserve"> ряд проблем, найкращим засобом боротьби з якими була зміна самого інструмента - мови програмування. С</w:t>
      </w:r>
      <w:r w:rsidR="007807EE" w:rsidRPr="00104D41">
        <w:rPr>
          <w:rFonts w:ascii="Times New Roman" w:hAnsi="Times New Roman" w:cs="Times New Roman"/>
          <w:sz w:val="28"/>
          <w:szCs w:val="28"/>
        </w:rPr>
        <w:t>тало очевидним, що необхідний вид платформи незалежної мови</w:t>
      </w:r>
      <w:r w:rsidRPr="00104D41">
        <w:rPr>
          <w:rFonts w:ascii="Times New Roman" w:hAnsi="Times New Roman" w:cs="Times New Roman"/>
          <w:sz w:val="28"/>
          <w:szCs w:val="28"/>
        </w:rPr>
        <w:t xml:space="preserve"> програмування, що дозволяє створювати програми</w:t>
      </w:r>
      <w:r w:rsidR="007807EE" w:rsidRPr="00104D41">
        <w:rPr>
          <w:rFonts w:ascii="Times New Roman" w:hAnsi="Times New Roman" w:cs="Times New Roman"/>
          <w:sz w:val="28"/>
          <w:szCs w:val="28"/>
        </w:rPr>
        <w:t>, які не дово</w:t>
      </w:r>
      <w:r w:rsidRPr="00104D41">
        <w:rPr>
          <w:rFonts w:ascii="Times New Roman" w:hAnsi="Times New Roman" w:cs="Times New Roman"/>
          <w:sz w:val="28"/>
          <w:szCs w:val="28"/>
        </w:rPr>
        <w:t xml:space="preserve">дилося б компілювати окремо для кожної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арх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>ітектури і можна було б використовувати на різних процесорах під різними операційними системами.</w:t>
      </w:r>
    </w:p>
    <w:p w:rsidR="00615C75" w:rsidRPr="00104D41" w:rsidRDefault="00615C75" w:rsidP="00104D4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Мов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потрібна була для створення інтерактивних продукті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для мереж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Pr="00104D41">
        <w:rPr>
          <w:rFonts w:ascii="Times New Roman" w:hAnsi="Times New Roman" w:cs="Times New Roman"/>
          <w:sz w:val="28"/>
          <w:szCs w:val="28"/>
        </w:rPr>
        <w:t xml:space="preserve">. Фактично, більшість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арх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тектурних рішень, прийнятих при створенн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, було продиктовано бажанням надати синтаксис, схожий з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 xml:space="preserve"> 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 xml:space="preserve">++. У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lastRenderedPageBreak/>
        <w:t xml:space="preserve">використовуються практично ідентичні угоди для оголошення змінних, передачі параметрів, операторів і для управління потоком виконанням коду. У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додані всі хорош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 рис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>++.</w:t>
      </w:r>
    </w:p>
    <w:p w:rsidR="00615C75" w:rsidRPr="00104D41" w:rsidRDefault="00615C75" w:rsidP="00104D41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Три ключові елементи об'єдналися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технології мов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7807EE"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615C75" w:rsidRPr="00104D41" w:rsidRDefault="00615C75" w:rsidP="00104D41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gramStart"/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надає для широкого використання свої аплети (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applets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) - невеликі, надійні, динамічні, які не залежать від платформи активні мережеві додатки, що вбудовуються в сторінк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proofErr w:type="gramEnd"/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Аплет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можуть налаштову</w:t>
      </w:r>
      <w:r w:rsidR="007807EE" w:rsidRPr="00104D41">
        <w:rPr>
          <w:rFonts w:ascii="Times New Roman" w:hAnsi="Times New Roman" w:cs="Times New Roman"/>
          <w:sz w:val="28"/>
          <w:szCs w:val="28"/>
          <w:lang w:val="uk-UA"/>
        </w:rPr>
        <w:t>ватися і поширюватися споживачам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 такою ж легкістю, як будь-які документ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7807EE"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44849" w:rsidRPr="00104D41" w:rsidRDefault="00615C75" w:rsidP="00104D41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gramStart"/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ивільняє міць об'єктно-орієнтова</w:t>
      </w:r>
      <w:r w:rsidR="007807EE" w:rsidRPr="00104D41">
        <w:rPr>
          <w:rFonts w:ascii="Times New Roman" w:hAnsi="Times New Roman" w:cs="Times New Roman"/>
          <w:sz w:val="28"/>
          <w:szCs w:val="28"/>
          <w:lang w:val="uk-UA"/>
        </w:rPr>
        <w:t>ної розробки додатків, поєднуюч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простий і знайомий синтаксис з надійним і зручним в роботі середовищем розробки.</w:t>
      </w:r>
      <w:proofErr w:type="gramEnd"/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807EE" w:rsidRPr="00104D41">
        <w:rPr>
          <w:rFonts w:ascii="Times New Roman" w:hAnsi="Times New Roman" w:cs="Times New Roman"/>
          <w:sz w:val="28"/>
          <w:szCs w:val="28"/>
        </w:rPr>
        <w:t>Це дозво</w:t>
      </w:r>
      <w:r w:rsidRPr="00104D41">
        <w:rPr>
          <w:rFonts w:ascii="Times New Roman" w:hAnsi="Times New Roman" w:cs="Times New Roman"/>
          <w:sz w:val="28"/>
          <w:szCs w:val="28"/>
        </w:rPr>
        <w:t>ляє широкому колу програм</w:t>
      </w:r>
      <w:r w:rsidR="007807EE" w:rsidRPr="00104D41">
        <w:rPr>
          <w:rFonts w:ascii="Times New Roman" w:hAnsi="Times New Roman" w:cs="Times New Roman"/>
          <w:sz w:val="28"/>
          <w:szCs w:val="28"/>
          <w:lang w:val="uk-UA"/>
        </w:rPr>
        <w:t>і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ст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>ів швидко створювати нові програми і нові аплети</w:t>
      </w:r>
      <w:r w:rsidR="007807EE"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E2997" w:rsidRPr="00104D41" w:rsidRDefault="005E2997" w:rsidP="00104D41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5E2997" w:rsidRPr="00104D41" w:rsidRDefault="005E2997" w:rsidP="00104D41">
      <w:pPr>
        <w:pStyle w:val="a3"/>
        <w:numPr>
          <w:ilvl w:val="0"/>
          <w:numId w:val="16"/>
        </w:numPr>
        <w:spacing w:after="120" w:line="360" w:lineRule="auto"/>
        <w:ind w:left="721" w:hanging="437"/>
        <w:contextualSpacing w:val="0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EC7F83" w:rsidRPr="00E750DC" w:rsidRDefault="00EC7F83" w:rsidP="00104D41">
      <w:pPr>
        <w:pStyle w:val="a3"/>
        <w:numPr>
          <w:ilvl w:val="0"/>
          <w:numId w:val="16"/>
        </w:numPr>
        <w:spacing w:after="120" w:line="360" w:lineRule="auto"/>
        <w:ind w:left="721" w:hanging="437"/>
        <w:contextualSpacing w:val="0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E750DC">
        <w:rPr>
          <w:rFonts w:ascii="Times New Roman" w:hAnsi="Times New Roman" w:cs="Times New Roman"/>
          <w:b/>
          <w:sz w:val="40"/>
          <w:szCs w:val="40"/>
          <w:lang w:val="uk-UA"/>
        </w:rPr>
        <w:lastRenderedPageBreak/>
        <w:t>Загальна частина</w:t>
      </w:r>
    </w:p>
    <w:p w:rsidR="00EC7F83" w:rsidRPr="00E750DC" w:rsidRDefault="00EC7F83" w:rsidP="00104D41">
      <w:pPr>
        <w:pStyle w:val="a3"/>
        <w:numPr>
          <w:ilvl w:val="1"/>
          <w:numId w:val="16"/>
        </w:numPr>
        <w:spacing w:line="360" w:lineRule="auto"/>
        <w:ind w:left="851" w:hanging="567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E750DC">
        <w:rPr>
          <w:rFonts w:ascii="Times New Roman" w:hAnsi="Times New Roman" w:cs="Times New Roman"/>
          <w:b/>
          <w:sz w:val="32"/>
          <w:szCs w:val="32"/>
          <w:lang w:val="uk-UA"/>
        </w:rPr>
        <w:t>Постановка задачі</w:t>
      </w:r>
    </w:p>
    <w:p w:rsidR="0081514C" w:rsidRPr="00104D41" w:rsidRDefault="00CD68CF" w:rsidP="00104D41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Основне завдання полягає в створенні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консольної чи графічної 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br/>
        <w:t>версії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гри «</w:t>
      </w:r>
      <w:r w:rsidRPr="00104D41">
        <w:rPr>
          <w:rFonts w:ascii="Times New Roman" w:hAnsi="Times New Roman" w:cs="Times New Roman"/>
          <w:sz w:val="28"/>
          <w:szCs w:val="28"/>
        </w:rPr>
        <w:t>Сапер».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="009F156F" w:rsidRPr="00104D41">
        <w:rPr>
          <w:rFonts w:ascii="Times New Roman" w:hAnsi="Times New Roman" w:cs="Times New Roman"/>
          <w:sz w:val="28"/>
          <w:szCs w:val="28"/>
          <w:lang w:val="uk-UA"/>
        </w:rPr>
        <w:t>Закінчена</w:t>
      </w:r>
      <w:r w:rsidR="009F156F" w:rsidRPr="00104D41">
        <w:rPr>
          <w:rFonts w:ascii="Times New Roman" w:hAnsi="Times New Roman" w:cs="Times New Roman"/>
          <w:sz w:val="28"/>
          <w:szCs w:val="28"/>
        </w:rPr>
        <w:t xml:space="preserve"> версія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гри повинна мати: </w:t>
      </w:r>
    </w:p>
    <w:p w:rsidR="0081514C" w:rsidRPr="00104D41" w:rsidRDefault="00995A96" w:rsidP="00104D41">
      <w:pPr>
        <w:pStyle w:val="a3"/>
        <w:numPr>
          <w:ilvl w:val="0"/>
          <w:numId w:val="1"/>
        </w:num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Три рівня складності</w:t>
      </w:r>
    </w:p>
    <w:p w:rsidR="0081514C" w:rsidRPr="00104D41" w:rsidRDefault="00995A96" w:rsidP="00104D41">
      <w:pPr>
        <w:pStyle w:val="a3"/>
        <w:numPr>
          <w:ilvl w:val="0"/>
          <w:numId w:val="1"/>
        </w:num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ідносно рівня</w:t>
      </w:r>
      <w:r w:rsidR="000932C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є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певна кількість </w:t>
      </w:r>
      <w:r w:rsidR="0000683B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>червоного кольор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CD68CF" w:rsidRPr="00104D41" w:rsidRDefault="00543E67" w:rsidP="00104D41">
      <w:pPr>
        <w:pStyle w:val="a3"/>
        <w:numPr>
          <w:ilvl w:val="0"/>
          <w:numId w:val="1"/>
        </w:num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Цифри</w:t>
      </w:r>
      <w:r w:rsidR="000932C6" w:rsidRPr="00104D41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ід 1-го до 8-ми 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різного кольору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A2554F" w:rsidRPr="00104D41" w:rsidRDefault="00A2554F" w:rsidP="00104D41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повинен користуватися виключно мишкою, за допомогою лівої кнопки миші (ЛКМ) та правої кнопки миші (ПКМ). Для проходження гри користувач повинен відкрити усі комірки та не натрапити на </w:t>
      </w:r>
      <w:r w:rsidR="0000683B" w:rsidRPr="00104D41">
        <w:rPr>
          <w:rFonts w:ascii="Times New Roman" w:hAnsi="Times New Roman" w:cs="Times New Roman"/>
          <w:sz w:val="28"/>
          <w:szCs w:val="28"/>
          <w:lang w:val="uk-UA"/>
        </w:rPr>
        <w:t>мін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B1126" w:rsidRPr="00104D41" w:rsidRDefault="002B1126" w:rsidP="00104D41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9F156F" w:rsidRPr="00104D41">
        <w:rPr>
          <w:rFonts w:ascii="Times New Roman" w:hAnsi="Times New Roman" w:cs="Times New Roman"/>
          <w:sz w:val="28"/>
          <w:szCs w:val="28"/>
          <w:lang w:val="uk-UA"/>
        </w:rPr>
        <w:t>кож користувачу надається вибір.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56F" w:rsidRPr="00104D41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ибрати консольну версію гри, чи графічну. В кожній версії є</w:t>
      </w:r>
      <w:r w:rsidR="00E00D9A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ри рівня складності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</w:p>
    <w:p w:rsidR="002B1126" w:rsidRPr="00104D41" w:rsidRDefault="002B1126" w:rsidP="00104D41">
      <w:pPr>
        <w:pStyle w:val="a3"/>
        <w:numPr>
          <w:ilvl w:val="0"/>
          <w:numId w:val="2"/>
        </w:num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Легкий</w:t>
      </w:r>
    </w:p>
    <w:p w:rsidR="002B1126" w:rsidRPr="00104D41" w:rsidRDefault="002B1126" w:rsidP="00104D41">
      <w:pPr>
        <w:pStyle w:val="a3"/>
        <w:numPr>
          <w:ilvl w:val="0"/>
          <w:numId w:val="2"/>
        </w:num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Середній</w:t>
      </w:r>
    </w:p>
    <w:p w:rsidR="002B1126" w:rsidRPr="00104D41" w:rsidRDefault="002B1126" w:rsidP="00104D41">
      <w:pPr>
        <w:pStyle w:val="a3"/>
        <w:numPr>
          <w:ilvl w:val="0"/>
          <w:numId w:val="2"/>
        </w:num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Експерт</w:t>
      </w:r>
    </w:p>
    <w:p w:rsidR="002B1126" w:rsidRPr="00104D41" w:rsidRDefault="002B1126" w:rsidP="00104D4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Рівні відрізняються розмірністю поля та кількістю </w:t>
      </w:r>
      <w:r w:rsidR="00A31997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B1126" w:rsidRPr="00104D41" w:rsidRDefault="002B1126" w:rsidP="00104D41">
      <w:pPr>
        <w:pStyle w:val="a3"/>
        <w:numPr>
          <w:ilvl w:val="0"/>
          <w:numId w:val="13"/>
        </w:numPr>
        <w:spacing w:line="360" w:lineRule="auto"/>
        <w:ind w:left="2127" w:hanging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Легкий рівень:</w:t>
      </w:r>
    </w:p>
    <w:p w:rsidR="002B1126" w:rsidRPr="00104D41" w:rsidRDefault="002B1126" w:rsidP="00104D41">
      <w:pPr>
        <w:pStyle w:val="a3"/>
        <w:numPr>
          <w:ilvl w:val="0"/>
          <w:numId w:val="10"/>
        </w:numPr>
        <w:spacing w:line="360" w:lineRule="auto"/>
        <w:ind w:left="2694" w:hanging="42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Поле: 9х9</w:t>
      </w:r>
    </w:p>
    <w:p w:rsidR="002B1126" w:rsidRPr="00104D41" w:rsidRDefault="002B1126" w:rsidP="00104D41">
      <w:pPr>
        <w:pStyle w:val="a3"/>
        <w:numPr>
          <w:ilvl w:val="0"/>
          <w:numId w:val="10"/>
        </w:numPr>
        <w:spacing w:line="360" w:lineRule="auto"/>
        <w:ind w:left="2694" w:hanging="42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Кількість </w:t>
      </w:r>
      <w:r w:rsidR="0000683B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: 10</w:t>
      </w:r>
    </w:p>
    <w:p w:rsidR="002B1126" w:rsidRPr="00104D41" w:rsidRDefault="002B1126" w:rsidP="00104D41">
      <w:pPr>
        <w:pStyle w:val="a3"/>
        <w:numPr>
          <w:ilvl w:val="0"/>
          <w:numId w:val="13"/>
        </w:numPr>
        <w:spacing w:line="360" w:lineRule="auto"/>
        <w:ind w:left="2127" w:hanging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Середній рівень:</w:t>
      </w:r>
    </w:p>
    <w:p w:rsidR="002B1126" w:rsidRPr="00104D41" w:rsidRDefault="002B1126" w:rsidP="00104D41">
      <w:pPr>
        <w:pStyle w:val="a3"/>
        <w:numPr>
          <w:ilvl w:val="0"/>
          <w:numId w:val="11"/>
        </w:numPr>
        <w:spacing w:line="360" w:lineRule="auto"/>
        <w:ind w:left="2694" w:hanging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Поле: 16х16</w:t>
      </w:r>
    </w:p>
    <w:p w:rsidR="002B1126" w:rsidRPr="00104D41" w:rsidRDefault="002B1126" w:rsidP="00104D41">
      <w:pPr>
        <w:pStyle w:val="a3"/>
        <w:numPr>
          <w:ilvl w:val="0"/>
          <w:numId w:val="11"/>
        </w:numPr>
        <w:spacing w:line="360" w:lineRule="auto"/>
        <w:ind w:left="2694" w:hanging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Кількість </w:t>
      </w:r>
      <w:r w:rsidR="00A31997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: 40</w:t>
      </w:r>
    </w:p>
    <w:p w:rsidR="002B1126" w:rsidRPr="00104D41" w:rsidRDefault="002B1126" w:rsidP="00104D41">
      <w:pPr>
        <w:pStyle w:val="a3"/>
        <w:numPr>
          <w:ilvl w:val="0"/>
          <w:numId w:val="13"/>
        </w:numPr>
        <w:spacing w:line="360" w:lineRule="auto"/>
        <w:ind w:left="2127" w:hanging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Рівень «Експерт»:</w:t>
      </w:r>
    </w:p>
    <w:p w:rsidR="002B1126" w:rsidRPr="00104D41" w:rsidRDefault="002B1126" w:rsidP="00104D41">
      <w:pPr>
        <w:pStyle w:val="a3"/>
        <w:numPr>
          <w:ilvl w:val="0"/>
          <w:numId w:val="12"/>
        </w:numPr>
        <w:spacing w:line="360" w:lineRule="auto"/>
        <w:ind w:left="2694" w:hanging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Поле: 30х16</w:t>
      </w:r>
    </w:p>
    <w:p w:rsidR="009F156F" w:rsidRPr="00104D41" w:rsidRDefault="002B1126" w:rsidP="00104D41">
      <w:pPr>
        <w:pStyle w:val="a3"/>
        <w:numPr>
          <w:ilvl w:val="0"/>
          <w:numId w:val="12"/>
        </w:numPr>
        <w:spacing w:line="360" w:lineRule="auto"/>
        <w:ind w:left="2694" w:hanging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Кількість </w:t>
      </w:r>
      <w:r w:rsidR="00A31997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: 99</w:t>
      </w:r>
    </w:p>
    <w:p w:rsidR="005E2997" w:rsidRPr="00104D41" w:rsidRDefault="005E2997" w:rsidP="00104D41">
      <w:pPr>
        <w:pStyle w:val="a3"/>
        <w:numPr>
          <w:ilvl w:val="1"/>
          <w:numId w:val="16"/>
        </w:numPr>
        <w:spacing w:after="120" w:line="360" w:lineRule="auto"/>
        <w:ind w:left="992" w:hanging="635"/>
        <w:contextualSpacing w:val="0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CC47F6" w:rsidRPr="00E750DC" w:rsidRDefault="00CC47F6" w:rsidP="00104D41">
      <w:pPr>
        <w:pStyle w:val="a3"/>
        <w:numPr>
          <w:ilvl w:val="1"/>
          <w:numId w:val="16"/>
        </w:numPr>
        <w:spacing w:after="120" w:line="360" w:lineRule="auto"/>
        <w:ind w:left="992" w:hanging="635"/>
        <w:contextualSpacing w:val="0"/>
        <w:jc w:val="both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E750DC">
        <w:rPr>
          <w:rFonts w:ascii="Times New Roman" w:hAnsi="Times New Roman" w:cs="Times New Roman"/>
          <w:b/>
          <w:sz w:val="32"/>
          <w:szCs w:val="32"/>
          <w:lang w:val="uk-UA"/>
        </w:rPr>
        <w:lastRenderedPageBreak/>
        <w:t>Опис предметної області</w:t>
      </w:r>
    </w:p>
    <w:p w:rsidR="00CC47F6" w:rsidRPr="00104D41" w:rsidRDefault="00D506EF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Щоб навчити користувачів клікати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мишкою</w:t>
      </w:r>
      <w:r w:rsidRPr="00104D41">
        <w:rPr>
          <w:rFonts w:ascii="Times New Roman" w:hAnsi="Times New Roman" w:cs="Times New Roman"/>
          <w:sz w:val="28"/>
          <w:szCs w:val="28"/>
        </w:rPr>
        <w:t xml:space="preserve">, розробники компанії Microsoft створили гру «Сапер». </w:t>
      </w:r>
      <w:r w:rsidR="00A31997"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она </w:t>
      </w:r>
      <w:r w:rsidR="00A31997" w:rsidRPr="00104D41">
        <w:rPr>
          <w:rFonts w:ascii="Times New Roman" w:hAnsi="Times New Roman" w:cs="Times New Roman"/>
          <w:sz w:val="28"/>
          <w:szCs w:val="28"/>
        </w:rPr>
        <w:t>з'явилася як самостійний продукт в 1990 році (до того гри подібного жанру були відомі на ЕОМ ще в 60-х роках минулого століття), стала доповненням пакета розваг. А ось вже в Windows 3.1 гра стала нез</w:t>
      </w:r>
      <w:r w:rsidRPr="00104D41">
        <w:rPr>
          <w:rFonts w:ascii="Times New Roman" w:hAnsi="Times New Roman" w:cs="Times New Roman"/>
          <w:sz w:val="28"/>
          <w:szCs w:val="28"/>
        </w:rPr>
        <w:t>амінним атрибутом операційної си</w:t>
      </w:r>
      <w:r w:rsidR="00A31997" w:rsidRPr="00104D41">
        <w:rPr>
          <w:rFonts w:ascii="Times New Roman" w:hAnsi="Times New Roman" w:cs="Times New Roman"/>
          <w:sz w:val="28"/>
          <w:szCs w:val="28"/>
        </w:rPr>
        <w:t>стеми.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Написана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="00A31997" w:rsidRPr="00104D41">
        <w:rPr>
          <w:rFonts w:ascii="Times New Roman" w:hAnsi="Times New Roman" w:cs="Times New Roman"/>
          <w:sz w:val="28"/>
          <w:szCs w:val="28"/>
        </w:rPr>
        <w:t>спеціально для Windows Робертом Доннером і Куртом Джонсоном.</w:t>
      </w:r>
    </w:p>
    <w:p w:rsidR="00D506EF" w:rsidRPr="00104D41" w:rsidRDefault="00D506EF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Ця гра була створена з метою ознайомити користувачів з правої і лівої кнопкою миші, а також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двищити швидкість використання даного маніпулятора.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Як</w:t>
      </w:r>
      <w:r w:rsidRPr="00104D41">
        <w:rPr>
          <w:rFonts w:ascii="Times New Roman" w:hAnsi="Times New Roman" w:cs="Times New Roman"/>
          <w:sz w:val="28"/>
          <w:szCs w:val="28"/>
        </w:rPr>
        <w:t xml:space="preserve"> підсумок, гра «Сапер» стала дуже популярною, користувачі почали змагатися між собою в швидкості її проходження. Відповідно, люди почали використовувати мишу і поступово йти від використання «командного рядка».</w:t>
      </w:r>
    </w:p>
    <w:p w:rsidR="00D506EF" w:rsidRPr="00104D41" w:rsidRDefault="00D506EF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</w:p>
    <w:p w:rsidR="00D506EF" w:rsidRPr="00104D41" w:rsidRDefault="00D506EF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u w:val="single"/>
          <w:lang w:val="uk-UA"/>
        </w:rPr>
        <w:t>Ігровий процес</w:t>
      </w:r>
    </w:p>
    <w:p w:rsidR="00F33099" w:rsidRPr="00104D41" w:rsidRDefault="00F33099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грове поле поділене на суміжні комірки, деякі з яких «заміновані»; кількість «замінованих» </w:t>
      </w:r>
      <w:r w:rsidRPr="00104D41">
        <w:rPr>
          <w:rFonts w:ascii="Times New Roman" w:hAnsi="Times New Roman" w:cs="Times New Roman"/>
          <w:sz w:val="28"/>
          <w:szCs w:val="28"/>
        </w:rPr>
        <w:t>комірок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ідомо. Метою гри є відкриття всіх комірок, які не містять міни.</w:t>
      </w:r>
    </w:p>
    <w:p w:rsidR="00F33099" w:rsidRPr="00104D41" w:rsidRDefault="00F33099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Гравець відкриває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ки</w:t>
      </w:r>
      <w:r w:rsidRPr="00104D41">
        <w:rPr>
          <w:rFonts w:ascii="Times New Roman" w:hAnsi="Times New Roman" w:cs="Times New Roman"/>
          <w:sz w:val="28"/>
          <w:szCs w:val="28"/>
        </w:rPr>
        <w:t xml:space="preserve">, намагаючись не відкрити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комірку </w:t>
      </w:r>
      <w:r w:rsidRPr="00104D41">
        <w:rPr>
          <w:rFonts w:ascii="Times New Roman" w:hAnsi="Times New Roman" w:cs="Times New Roman"/>
          <w:sz w:val="28"/>
          <w:szCs w:val="28"/>
        </w:rPr>
        <w:t xml:space="preserve">з міною. Відкривши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комірку </w:t>
      </w:r>
      <w:r w:rsidRPr="00104D41">
        <w:rPr>
          <w:rFonts w:ascii="Times New Roman" w:hAnsi="Times New Roman" w:cs="Times New Roman"/>
          <w:sz w:val="28"/>
          <w:szCs w:val="28"/>
        </w:rPr>
        <w:t>з міною, він програ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є.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Міни розставляються після першого ходу, тому програти на першому ж ході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ристувач не може</w:t>
      </w:r>
      <w:r w:rsidRPr="00104D41">
        <w:rPr>
          <w:rFonts w:ascii="Times New Roman" w:hAnsi="Times New Roman" w:cs="Times New Roman"/>
          <w:sz w:val="28"/>
          <w:szCs w:val="28"/>
        </w:rPr>
        <w:t xml:space="preserve">. Якщо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д відкритою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кою</w:t>
      </w:r>
      <w:r w:rsidRPr="00104D41">
        <w:rPr>
          <w:rFonts w:ascii="Times New Roman" w:hAnsi="Times New Roman" w:cs="Times New Roman"/>
          <w:sz w:val="28"/>
          <w:szCs w:val="28"/>
        </w:rPr>
        <w:t xml:space="preserve"> міни немає, то в ній з'являється число, що показує, скільки комірок, що є сусідами з щойно відкритої, «заміновано»; використовуючи ці числа, гравець намагається розрахувати розташування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</w:rPr>
        <w:t xml:space="preserve">. Якщо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д сусідніми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ками</w:t>
      </w:r>
      <w:r w:rsidRPr="00104D41">
        <w:rPr>
          <w:rFonts w:ascii="Times New Roman" w:hAnsi="Times New Roman" w:cs="Times New Roman"/>
          <w:sz w:val="28"/>
          <w:szCs w:val="28"/>
        </w:rPr>
        <w:t xml:space="preserve"> теж немає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</w:rPr>
        <w:t xml:space="preserve">, то відкривається деяка «Не замінована» область до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ок</w:t>
      </w:r>
      <w:r w:rsidRPr="00104D41">
        <w:rPr>
          <w:rFonts w:ascii="Times New Roman" w:hAnsi="Times New Roman" w:cs="Times New Roman"/>
          <w:sz w:val="28"/>
          <w:szCs w:val="28"/>
        </w:rPr>
        <w:t xml:space="preserve">, в яких є цифри. «Заміновані»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ки</w:t>
      </w:r>
      <w:r w:rsidRPr="00104D41">
        <w:rPr>
          <w:rFonts w:ascii="Times New Roman" w:hAnsi="Times New Roman" w:cs="Times New Roman"/>
          <w:sz w:val="28"/>
          <w:szCs w:val="28"/>
        </w:rPr>
        <w:t xml:space="preserve"> гравець може помітити, щоб випадково не відкрити їх. Відкривши всі «Не заміновані» 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комірки</w:t>
      </w:r>
      <w:r w:rsidRPr="00104D41">
        <w:rPr>
          <w:rFonts w:ascii="Times New Roman" w:hAnsi="Times New Roman" w:cs="Times New Roman"/>
          <w:sz w:val="28"/>
          <w:szCs w:val="28"/>
        </w:rPr>
        <w:t>, гравець вигра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є.</w:t>
      </w:r>
      <w:proofErr w:type="gramEnd"/>
    </w:p>
    <w:p w:rsidR="0039555E" w:rsidRPr="00B67867" w:rsidRDefault="0039555E" w:rsidP="00104D41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CA4996" w:rsidRPr="00104D41" w:rsidRDefault="00CA4996" w:rsidP="00104D41">
      <w:pPr>
        <w:spacing w:line="360" w:lineRule="auto"/>
        <w:ind w:firstLine="284"/>
        <w:rPr>
          <w:rFonts w:ascii="Times New Roman" w:hAnsi="Times New Roman" w:cs="Times New Roman"/>
          <w:b/>
          <w:sz w:val="28"/>
          <w:szCs w:val="28"/>
        </w:rPr>
      </w:pPr>
      <w:r w:rsidRPr="00104D41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Наприклад: </w:t>
      </w:r>
    </w:p>
    <w:p w:rsidR="00647674" w:rsidRPr="00104D41" w:rsidRDefault="00E72402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5174C679" wp14:editId="07EF03F3">
            <wp:extent cx="2710654" cy="2733675"/>
            <wp:effectExtent l="0" t="0" r="0" b="0"/>
            <wp:docPr id="1" name="Рисунок 1" descr="D:\Downloads\Колледж\3 курс\Курсач\Window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Downloads\Колледж\3 курс\Курсач\Windows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0654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04D41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104D41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77773BA5" wp14:editId="343815E3">
            <wp:extent cx="2705100" cy="2733940"/>
            <wp:effectExtent l="0" t="0" r="0" b="9525"/>
            <wp:docPr id="2" name="Рисунок 2" descr="D:\Downloads\Колледж\3 курс\Курсач\Windows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ownloads\Колледж\3 курс\Курсач\Windows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867" cy="280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55E" w:rsidRPr="00104D41" w:rsidRDefault="00544849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  </w:t>
      </w:r>
      <w:r w:rsidRPr="00104D41">
        <w:rPr>
          <w:rFonts w:ascii="Times New Roman" w:hAnsi="Times New Roman" w:cs="Times New Roman"/>
          <w:sz w:val="28"/>
          <w:szCs w:val="28"/>
        </w:rPr>
        <w:tab/>
      </w:r>
      <w:r w:rsidRPr="00104D41">
        <w:rPr>
          <w:rFonts w:ascii="Times New Roman" w:hAnsi="Times New Roman" w:cs="Times New Roman"/>
          <w:sz w:val="28"/>
          <w:szCs w:val="28"/>
        </w:rPr>
        <w:tab/>
        <w:t xml:space="preserve">Малюнок 1.1                            </w:t>
      </w:r>
      <w:r w:rsidR="00104D41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Pr="00104D41">
        <w:rPr>
          <w:rFonts w:ascii="Times New Roman" w:hAnsi="Times New Roman" w:cs="Times New Roman"/>
          <w:sz w:val="28"/>
          <w:szCs w:val="28"/>
        </w:rPr>
        <w:t>Малюнок 1.2</w:t>
      </w:r>
    </w:p>
    <w:p w:rsidR="00544849" w:rsidRPr="00104D41" w:rsidRDefault="00544849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</w:p>
    <w:p w:rsidR="002F4CF8" w:rsidRPr="00104D41" w:rsidRDefault="00126282" w:rsidP="00104D41">
      <w:pPr>
        <w:pStyle w:val="a3"/>
        <w:spacing w:line="360" w:lineRule="auto"/>
        <w:ind w:left="0"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 прикладі приведено два зображення стандартної реалізації гри «Сапер» на Windows 10. </w:t>
      </w:r>
    </w:p>
    <w:p w:rsidR="0039555E" w:rsidRPr="00104D41" w:rsidRDefault="0039555E" w:rsidP="00104D41">
      <w:pPr>
        <w:pStyle w:val="a3"/>
        <w:spacing w:line="360" w:lineRule="auto"/>
        <w:ind w:left="0" w:firstLine="284"/>
        <w:rPr>
          <w:rFonts w:ascii="Times New Roman" w:hAnsi="Times New Roman" w:cs="Times New Roman"/>
          <w:sz w:val="28"/>
          <w:szCs w:val="28"/>
        </w:rPr>
      </w:pPr>
    </w:p>
    <w:p w:rsidR="00126282" w:rsidRPr="00104D41" w:rsidRDefault="00126282" w:rsidP="00104D41">
      <w:pPr>
        <w:pStyle w:val="a3"/>
        <w:numPr>
          <w:ilvl w:val="0"/>
          <w:numId w:val="9"/>
        </w:numPr>
        <w:spacing w:line="360" w:lineRule="auto"/>
        <w:ind w:left="993" w:hanging="426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На </w:t>
      </w:r>
      <w:r w:rsidR="00544849" w:rsidRPr="00104D41">
        <w:rPr>
          <w:rFonts w:ascii="Times New Roman" w:hAnsi="Times New Roman" w:cs="Times New Roman"/>
          <w:sz w:val="28"/>
          <w:szCs w:val="28"/>
          <w:lang w:val="uk-UA"/>
        </w:rPr>
        <w:t>малюнку 1.1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ображено повністю НЕ відкрите поле</w:t>
      </w:r>
    </w:p>
    <w:p w:rsidR="00EC7F83" w:rsidRPr="00104D41" w:rsidRDefault="00126282" w:rsidP="00104D41">
      <w:pPr>
        <w:pStyle w:val="a3"/>
        <w:numPr>
          <w:ilvl w:val="0"/>
          <w:numId w:val="9"/>
        </w:numPr>
        <w:spacing w:line="360" w:lineRule="auto"/>
        <w:ind w:left="993" w:hanging="426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На </w:t>
      </w:r>
      <w:r w:rsidR="00544849" w:rsidRPr="00104D41">
        <w:rPr>
          <w:rFonts w:ascii="Times New Roman" w:hAnsi="Times New Roman" w:cs="Times New Roman"/>
          <w:sz w:val="28"/>
          <w:szCs w:val="28"/>
          <w:lang w:val="uk-UA"/>
        </w:rPr>
        <w:t>малюнку 1.2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ображено на половину відкрите поле, де зображені цифри, які відповідають кількості бомб біля цієї клітинки</w:t>
      </w:r>
    </w:p>
    <w:p w:rsidR="005E2997" w:rsidRPr="00104D41" w:rsidRDefault="005E2997" w:rsidP="00104D41">
      <w:pPr>
        <w:spacing w:line="360" w:lineRule="auto"/>
        <w:ind w:left="567"/>
        <w:rPr>
          <w:rFonts w:ascii="Times New Roman" w:hAnsi="Times New Roman" w:cs="Times New Roman"/>
          <w:sz w:val="28"/>
          <w:szCs w:val="28"/>
          <w:lang w:val="uk-UA"/>
        </w:rPr>
      </w:pPr>
    </w:p>
    <w:p w:rsidR="005E2997" w:rsidRPr="00104D41" w:rsidRDefault="005E2997" w:rsidP="00104D41">
      <w:pPr>
        <w:pStyle w:val="a3"/>
        <w:numPr>
          <w:ilvl w:val="1"/>
          <w:numId w:val="16"/>
        </w:numPr>
        <w:spacing w:line="360" w:lineRule="auto"/>
        <w:ind w:left="993" w:hanging="633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7F707A" w:rsidRPr="00722690" w:rsidRDefault="00EC7F83" w:rsidP="00104D41">
      <w:pPr>
        <w:pStyle w:val="a3"/>
        <w:numPr>
          <w:ilvl w:val="1"/>
          <w:numId w:val="16"/>
        </w:numPr>
        <w:spacing w:line="360" w:lineRule="auto"/>
        <w:ind w:left="993" w:hanging="633"/>
        <w:rPr>
          <w:rFonts w:ascii="Times New Roman" w:hAnsi="Times New Roman" w:cs="Times New Roman"/>
          <w:b/>
          <w:sz w:val="32"/>
          <w:szCs w:val="32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lastRenderedPageBreak/>
        <w:t>Використані програмні засоби</w:t>
      </w:r>
    </w:p>
    <w:p w:rsidR="007F707A" w:rsidRPr="00104D41" w:rsidRDefault="007F707A" w:rsidP="00104D41">
      <w:pPr>
        <w:pStyle w:val="a3"/>
        <w:spacing w:line="360" w:lineRule="auto"/>
        <w:ind w:left="993"/>
        <w:rPr>
          <w:rFonts w:ascii="Times New Roman" w:hAnsi="Times New Roman" w:cs="Times New Roman"/>
          <w:b/>
          <w:sz w:val="28"/>
          <w:szCs w:val="28"/>
        </w:rPr>
      </w:pPr>
    </w:p>
    <w:p w:rsidR="007F707A" w:rsidRPr="00104D41" w:rsidRDefault="007F707A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b/>
          <w:sz w:val="28"/>
          <w:szCs w:val="28"/>
        </w:rPr>
        <w:t>Java Development Kit (JDK)</w:t>
      </w:r>
    </w:p>
    <w:p w:rsidR="007F707A" w:rsidRPr="00104D41" w:rsidRDefault="007F707A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Безкоштовно поширюван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104D41">
        <w:rPr>
          <w:rFonts w:ascii="Times New Roman" w:hAnsi="Times New Roman" w:cs="Times New Roman"/>
          <w:sz w:val="28"/>
          <w:szCs w:val="28"/>
        </w:rPr>
        <w:t xml:space="preserve"> компанією Oracle Corporation (раніше Sun Microsystems) комплект розробника додатків на мові Java, що включає в себе компілятор Java (javac), стандартні бібліотеки класів Java, приклади, документацію,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зні утиліти і виконавчу систему Java (JRE).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До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складу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JDK не входить інтегроване середовищ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104D41">
        <w:rPr>
          <w:rFonts w:ascii="Times New Roman" w:hAnsi="Times New Roman" w:cs="Times New Roman"/>
          <w:sz w:val="28"/>
          <w:szCs w:val="28"/>
        </w:rPr>
        <w:t xml:space="preserve"> розробки на Java, тому розробник, що використовує тільки JDK, змушений використовувати зовнішній текстовий редактор і компілювати свої програми, використовуючи утиліти командного рядка.</w:t>
      </w:r>
    </w:p>
    <w:p w:rsidR="007F707A" w:rsidRPr="00104D41" w:rsidRDefault="007F707A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Всі сучасні інтегровані середовища розробки додаткі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на Java, такі, як JDeveloper, NetBeans IDE, Sun Java Studio Creator, IntelliJ IDEA, Borland JBuilder, Eclipse, спираються на послуги, що надаються JDK.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льшість з них для компіляції Java-програм використовують компілятор з комплекту JDK. Тому ці середовища розробки або включають в комплект поставки одну з версій JDK або вимагають для своєї роботи попередньої інсталяції JDK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машині розробника.</w:t>
      </w:r>
    </w:p>
    <w:p w:rsidR="00D12EF7" w:rsidRPr="00104D41" w:rsidRDefault="00D12EF7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</w:p>
    <w:p w:rsidR="007F707A" w:rsidRPr="00104D41" w:rsidRDefault="00D12EF7" w:rsidP="00104D41">
      <w:pPr>
        <w:spacing w:line="36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104D41">
        <w:rPr>
          <w:rFonts w:ascii="Times New Roman" w:hAnsi="Times New Roman" w:cs="Times New Roman"/>
          <w:sz w:val="24"/>
          <w:szCs w:val="24"/>
          <w:lang w:val="uk-UA"/>
        </w:rPr>
        <w:t xml:space="preserve">У ролі зовнішнього текстового редактора був використаний редактор </w:t>
      </w:r>
      <w:r w:rsidRPr="00104D41">
        <w:rPr>
          <w:rFonts w:ascii="Times New Roman" w:hAnsi="Times New Roman" w:cs="Times New Roman"/>
          <w:sz w:val="24"/>
          <w:szCs w:val="24"/>
          <w:lang w:val="en-US"/>
        </w:rPr>
        <w:t>Intellij</w:t>
      </w:r>
      <w:r w:rsidRPr="00104D41">
        <w:rPr>
          <w:rFonts w:ascii="Times New Roman" w:hAnsi="Times New Roman" w:cs="Times New Roman"/>
          <w:sz w:val="24"/>
          <w:szCs w:val="24"/>
        </w:rPr>
        <w:t xml:space="preserve"> </w:t>
      </w:r>
      <w:r w:rsidRPr="00104D41">
        <w:rPr>
          <w:rFonts w:ascii="Times New Roman" w:hAnsi="Times New Roman" w:cs="Times New Roman"/>
          <w:sz w:val="24"/>
          <w:szCs w:val="24"/>
          <w:lang w:val="en-US"/>
        </w:rPr>
        <w:t>IDEA</w:t>
      </w:r>
      <w:r w:rsidRPr="00104D41">
        <w:rPr>
          <w:rFonts w:ascii="Times New Roman" w:hAnsi="Times New Roman" w:cs="Times New Roman"/>
          <w:sz w:val="24"/>
          <w:szCs w:val="24"/>
        </w:rPr>
        <w:t>.</w:t>
      </w:r>
    </w:p>
    <w:p w:rsidR="00D12EF7" w:rsidRPr="00104D41" w:rsidRDefault="00D12EF7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</w:p>
    <w:p w:rsidR="00A86CB2" w:rsidRPr="00104D41" w:rsidRDefault="00A86CB2" w:rsidP="00104D41">
      <w:pPr>
        <w:spacing w:line="360" w:lineRule="auto"/>
        <w:ind w:firstLine="284"/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</w:pPr>
      <w:r w:rsidRPr="00104D41"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  <w:t>IntelliJ IDEA</w:t>
      </w:r>
    </w:p>
    <w:p w:rsidR="00A86CB2" w:rsidRPr="00104D41" w:rsidRDefault="00A86CB2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104D41">
        <w:rPr>
          <w:rFonts w:ascii="Times New Roman" w:hAnsi="Times New Roman" w:cs="Times New Roman"/>
          <w:sz w:val="28"/>
          <w:szCs w:val="28"/>
        </w:rPr>
        <w:t>нтегроване середовище розробки програмного забезпечення на багатьох мовах програмування, зокрема Java, JavaScript, Python, розроблена компанією JetBrains.</w:t>
      </w:r>
    </w:p>
    <w:p w:rsidR="00544849" w:rsidRPr="00104D41" w:rsidRDefault="00A86CB2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Перша версі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'явилася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січні 2001 року і швидко набула популярності, як перш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 широким набором інтегрованих інструментів для рефакторінга, які дозволяли програмістам швидко реорганізовувати вихідні </w:t>
      </w:r>
      <w:r w:rsidRPr="00104D41">
        <w:rPr>
          <w:rFonts w:ascii="Times New Roman" w:hAnsi="Times New Roman" w:cs="Times New Roman"/>
          <w:sz w:val="28"/>
          <w:szCs w:val="28"/>
        </w:rPr>
        <w:lastRenderedPageBreak/>
        <w:t>тексти програм. Дизайн середовища орієнтований на продуктивність роботи програмі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ст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в, дозволяючи їм сконцентруватися на розробці функціональності, в той час як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бере на себе виконання рутинних операцій.</w:t>
      </w:r>
    </w:p>
    <w:p w:rsidR="005E2997" w:rsidRPr="00104D41" w:rsidRDefault="005E2997" w:rsidP="00104D41">
      <w:pPr>
        <w:pStyle w:val="a3"/>
        <w:numPr>
          <w:ilvl w:val="1"/>
          <w:numId w:val="16"/>
        </w:numPr>
        <w:spacing w:line="360" w:lineRule="auto"/>
        <w:ind w:left="993" w:hanging="633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DD3107" w:rsidRPr="00722690" w:rsidRDefault="00DD3107" w:rsidP="00104D41">
      <w:pPr>
        <w:pStyle w:val="a3"/>
        <w:numPr>
          <w:ilvl w:val="1"/>
          <w:numId w:val="16"/>
        </w:numPr>
        <w:spacing w:line="360" w:lineRule="auto"/>
        <w:ind w:left="993" w:hanging="633"/>
        <w:rPr>
          <w:rFonts w:ascii="Times New Roman" w:hAnsi="Times New Roman" w:cs="Times New Roman"/>
          <w:b/>
          <w:sz w:val="32"/>
          <w:szCs w:val="32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lastRenderedPageBreak/>
        <w:t>Вимоги до апаратного та програмного забезпечення</w:t>
      </w:r>
    </w:p>
    <w:p w:rsidR="00DD3107" w:rsidRPr="00104D41" w:rsidRDefault="00DD3107" w:rsidP="00104D41">
      <w:pPr>
        <w:pStyle w:val="a3"/>
        <w:spacing w:line="360" w:lineRule="auto"/>
        <w:ind w:left="993"/>
        <w:rPr>
          <w:rFonts w:ascii="Times New Roman" w:hAnsi="Times New Roman" w:cs="Times New Roman"/>
          <w:b/>
          <w:sz w:val="28"/>
          <w:szCs w:val="28"/>
        </w:rPr>
      </w:pPr>
    </w:p>
    <w:p w:rsidR="00C523D5" w:rsidRPr="00104D41" w:rsidRDefault="00DD3107" w:rsidP="00104D41">
      <w:pPr>
        <w:pStyle w:val="a3"/>
        <w:numPr>
          <w:ilvl w:val="0"/>
          <w:numId w:val="21"/>
        </w:numPr>
        <w:spacing w:before="240" w:after="240" w:line="360" w:lineRule="auto"/>
        <w:ind w:left="1083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имоги до </w:t>
      </w:r>
      <w:r w:rsidR="00C523D5" w:rsidRPr="00104D41">
        <w:rPr>
          <w:rFonts w:ascii="Times New Roman" w:hAnsi="Times New Roman" w:cs="Times New Roman"/>
          <w:sz w:val="28"/>
          <w:szCs w:val="28"/>
          <w:lang w:val="uk-UA"/>
        </w:rPr>
        <w:t>апаратного забезпечення</w:t>
      </w:r>
    </w:p>
    <w:p w:rsidR="00C523D5" w:rsidRPr="00104D41" w:rsidRDefault="00C523D5" w:rsidP="00104D41">
      <w:pPr>
        <w:pStyle w:val="a3"/>
        <w:numPr>
          <w:ilvl w:val="0"/>
          <w:numId w:val="22"/>
        </w:numPr>
        <w:spacing w:after="12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Операційна система: Windows XP/Vista/7/8/10</w:t>
      </w:r>
      <w:r w:rsidRPr="00104D41">
        <w:rPr>
          <w:rFonts w:ascii="Times New Roman" w:hAnsi="Times New Roman" w:cs="Times New Roman"/>
          <w:sz w:val="28"/>
          <w:szCs w:val="28"/>
        </w:rPr>
        <w:t>;</w:t>
      </w:r>
    </w:p>
    <w:p w:rsidR="0073067D" w:rsidRPr="00104D41" w:rsidRDefault="0073067D" w:rsidP="00104D41">
      <w:pPr>
        <w:pStyle w:val="a3"/>
        <w:numPr>
          <w:ilvl w:val="0"/>
          <w:numId w:val="22"/>
        </w:numPr>
        <w:spacing w:after="12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ОЗУ 32 МБ</w:t>
      </w:r>
    </w:p>
    <w:p w:rsidR="0073067D" w:rsidRPr="00104D41" w:rsidRDefault="0073067D" w:rsidP="00104D41">
      <w:pPr>
        <w:pStyle w:val="a3"/>
        <w:numPr>
          <w:ilvl w:val="0"/>
          <w:numId w:val="22"/>
        </w:numPr>
        <w:spacing w:after="12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Наявність клавіатури та миші</w:t>
      </w:r>
    </w:p>
    <w:p w:rsidR="00C523D5" w:rsidRPr="00104D41" w:rsidRDefault="00C523D5" w:rsidP="00104D41">
      <w:pPr>
        <w:pStyle w:val="a3"/>
        <w:numPr>
          <w:ilvl w:val="0"/>
          <w:numId w:val="21"/>
        </w:numPr>
        <w:spacing w:before="360" w:after="240" w:line="360" w:lineRule="auto"/>
        <w:ind w:left="1083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моги до програмного забезпечення</w:t>
      </w:r>
    </w:p>
    <w:p w:rsidR="00C523D5" w:rsidRPr="00104D41" w:rsidRDefault="00C523D5" w:rsidP="00104D41">
      <w:pPr>
        <w:pStyle w:val="a3"/>
        <w:numPr>
          <w:ilvl w:val="0"/>
          <w:numId w:val="25"/>
        </w:numPr>
        <w:spacing w:after="12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en-US"/>
        </w:rPr>
        <w:t xml:space="preserve">JDK (1.5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та вище)</w:t>
      </w:r>
    </w:p>
    <w:p w:rsidR="00C523D5" w:rsidRPr="00104D41" w:rsidRDefault="00C523D5" w:rsidP="00104D41">
      <w:pPr>
        <w:pStyle w:val="a3"/>
        <w:numPr>
          <w:ilvl w:val="0"/>
          <w:numId w:val="24"/>
        </w:numPr>
        <w:spacing w:after="12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Будь-який зовнішній текстовий редактор (Наприклад: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Develope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NetBeans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Sun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reato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Borland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Builde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Eclipse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D3111A" w:rsidRPr="00104D41" w:rsidRDefault="00D3111A" w:rsidP="00104D41">
      <w:pPr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E2997" w:rsidRPr="00104D41" w:rsidRDefault="005E2997" w:rsidP="00104D41">
      <w:pPr>
        <w:pStyle w:val="a3"/>
        <w:numPr>
          <w:ilvl w:val="0"/>
          <w:numId w:val="16"/>
        </w:numPr>
        <w:spacing w:after="120" w:line="360" w:lineRule="auto"/>
        <w:ind w:left="714" w:hanging="357"/>
        <w:contextualSpacing w:val="0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BA13AD" w:rsidRPr="00722690" w:rsidRDefault="00D3111A" w:rsidP="00104D41">
      <w:pPr>
        <w:pStyle w:val="a3"/>
        <w:numPr>
          <w:ilvl w:val="0"/>
          <w:numId w:val="16"/>
        </w:numPr>
        <w:spacing w:after="120" w:line="360" w:lineRule="auto"/>
        <w:ind w:left="714" w:hanging="357"/>
        <w:contextualSpacing w:val="0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722690">
        <w:rPr>
          <w:rFonts w:ascii="Times New Roman" w:hAnsi="Times New Roman" w:cs="Times New Roman"/>
          <w:b/>
          <w:sz w:val="40"/>
          <w:szCs w:val="40"/>
          <w:lang w:val="uk-UA"/>
        </w:rPr>
        <w:lastRenderedPageBreak/>
        <w:t>Практична частина</w:t>
      </w:r>
    </w:p>
    <w:p w:rsidR="005E2997" w:rsidRPr="00722690" w:rsidRDefault="00BA13AD" w:rsidP="00104D41">
      <w:pPr>
        <w:pStyle w:val="a3"/>
        <w:numPr>
          <w:ilvl w:val="1"/>
          <w:numId w:val="16"/>
        </w:numPr>
        <w:spacing w:line="360" w:lineRule="auto"/>
        <w:ind w:left="993" w:hanging="633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t>Створення та налагодження програми</w:t>
      </w:r>
    </w:p>
    <w:p w:rsidR="004D3C2C" w:rsidRPr="00104D41" w:rsidRDefault="004D3C2C" w:rsidP="00104D41">
      <w:pPr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4D3C2C" w:rsidRPr="00104D41" w:rsidRDefault="004D3C2C" w:rsidP="00104D41">
      <w:pPr>
        <w:spacing w:line="360" w:lineRule="auto"/>
        <w:ind w:left="-993"/>
        <w:rPr>
          <w:rFonts w:ascii="Times New Roman" w:hAnsi="Times New Roman" w:cs="Times New Roman"/>
          <w:b/>
          <w:sz w:val="28"/>
          <w:szCs w:val="28"/>
          <w:lang w:val="uk-UA"/>
        </w:rPr>
        <w:sectPr w:rsidR="004D3C2C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  <w:r w:rsidRPr="00104D41">
        <w:rPr>
          <w:rFonts w:ascii="Times New Roman" w:hAnsi="Times New Roman" w:cs="Times New Roman"/>
          <w:b/>
          <w:sz w:val="28"/>
          <w:szCs w:val="28"/>
          <w:lang w:val="uk-UA"/>
        </w:rPr>
        <w:object w:dxaOrig="16305" w:dyaOrig="22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0.05pt;height:748.45pt" o:ole="">
            <v:imagedata r:id="rId12" o:title=""/>
          </v:shape>
          <o:OLEObject Type="Embed" ProgID="Visio.Drawing.15" ShapeID="_x0000_i1025" DrawAspect="Content" ObjectID="_1524392915" r:id="rId13"/>
        </w:object>
      </w:r>
    </w:p>
    <w:p w:rsidR="00456F05" w:rsidRPr="00104D41" w:rsidRDefault="00544849" w:rsidP="00104D41">
      <w:pPr>
        <w:pStyle w:val="a3"/>
        <w:numPr>
          <w:ilvl w:val="1"/>
          <w:numId w:val="16"/>
        </w:numPr>
        <w:tabs>
          <w:tab w:val="left" w:pos="1276"/>
        </w:tabs>
        <w:spacing w:line="360" w:lineRule="auto"/>
        <w:ind w:left="851" w:hanging="513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104D41">
        <w:rPr>
          <w:rFonts w:ascii="Times New Roman" w:hAnsi="Times New Roman" w:cs="Times New Roman"/>
          <w:b/>
          <w:sz w:val="32"/>
          <w:szCs w:val="32"/>
          <w:lang w:val="uk-UA"/>
        </w:rPr>
        <w:lastRenderedPageBreak/>
        <w:t>Опис програми та її алгоритмів</w:t>
      </w:r>
    </w:p>
    <w:p w:rsidR="00456F05" w:rsidRPr="00104D41" w:rsidRDefault="00456F05" w:rsidP="00104D41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Функціональні можливості системи відображено за допомогою UML-діаграми прецедентів, зображеної на малюнку 2.1.</w:t>
      </w:r>
    </w:p>
    <w:p w:rsidR="00456F05" w:rsidRPr="00104D41" w:rsidRDefault="00456F05" w:rsidP="00104D41">
      <w:pPr>
        <w:spacing w:after="0" w:line="360" w:lineRule="auto"/>
        <w:ind w:firstLine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На діаграмі виділено актора – користувача</w:t>
      </w:r>
      <w:r w:rsidRPr="00104D4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та ядро програми, яке генерує зовнішній вид. </w:t>
      </w:r>
    </w:p>
    <w:p w:rsidR="00456F05" w:rsidRPr="00104D41" w:rsidRDefault="00456F05" w:rsidP="00104D41">
      <w:pPr>
        <w:spacing w:after="0" w:line="360" w:lineRule="auto"/>
        <w:ind w:firstLine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Актор має наступні можливості:</w:t>
      </w:r>
    </w:p>
    <w:p w:rsidR="00456F05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Натискання клавіш</w:t>
      </w:r>
    </w:p>
    <w:p w:rsidR="00456F05" w:rsidRPr="00104D41" w:rsidRDefault="00456F05" w:rsidP="00104D41">
      <w:pPr>
        <w:pStyle w:val="a3"/>
        <w:numPr>
          <w:ilvl w:val="1"/>
          <w:numId w:val="27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ПКМ – для того, щоб відмітити флажком клітинку, та зняти флажок з клітинки</w:t>
      </w:r>
    </w:p>
    <w:p w:rsidR="00456F05" w:rsidRPr="00104D41" w:rsidRDefault="00456F05" w:rsidP="00104D41">
      <w:pPr>
        <w:pStyle w:val="a3"/>
        <w:numPr>
          <w:ilvl w:val="1"/>
          <w:numId w:val="27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ЛКМ – для того, щоб відкрити клітинку</w:t>
      </w:r>
    </w:p>
    <w:p w:rsidR="00456F05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Зміна рівня – користувач може вибрати три рівня гри, які відрізняються між собою розмірністю поля</w:t>
      </w:r>
    </w:p>
    <w:p w:rsidR="00456F05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Рестарт – при бажанні користувач може в будь-який час почати нову гру та закінчити вже розпочату</w:t>
      </w:r>
    </w:p>
    <w:p w:rsidR="00F52216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Вихід з гри</w:t>
      </w:r>
    </w:p>
    <w:p w:rsidR="00F52216" w:rsidRPr="00104D41" w:rsidRDefault="00F52216" w:rsidP="00104D41">
      <w:pPr>
        <w:spacing w:after="0" w:line="360" w:lineRule="auto"/>
        <w:ind w:firstLine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Ядро має наступні можливості:</w:t>
      </w:r>
    </w:p>
    <w:p w:rsidR="00F52216" w:rsidRPr="00104D41" w:rsidRDefault="00F52216" w:rsidP="00104D41">
      <w:pPr>
        <w:pStyle w:val="a3"/>
        <w:numPr>
          <w:ilvl w:val="0"/>
          <w:numId w:val="28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Аналіз дій користувача – аналізує дії користувача та оброблює їх згідно логіки гри</w:t>
      </w:r>
    </w:p>
    <w:p w:rsidR="00F52216" w:rsidRPr="00104D41" w:rsidRDefault="00F52216" w:rsidP="00104D41">
      <w:pPr>
        <w:pStyle w:val="a3"/>
        <w:numPr>
          <w:ilvl w:val="0"/>
          <w:numId w:val="28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об’єктів</w:t>
      </w:r>
    </w:p>
    <w:p w:rsidR="00F52216" w:rsidRPr="00104D41" w:rsidRDefault="00F52216" w:rsidP="00104D41">
      <w:pPr>
        <w:pStyle w:val="a3"/>
        <w:numPr>
          <w:ilvl w:val="1"/>
          <w:numId w:val="29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поля – генерує поле, відносно рівня гри</w:t>
      </w:r>
    </w:p>
    <w:p w:rsidR="00F52216" w:rsidRPr="00104D41" w:rsidRDefault="00F52216" w:rsidP="00104D41">
      <w:pPr>
        <w:pStyle w:val="a3"/>
        <w:numPr>
          <w:ilvl w:val="1"/>
          <w:numId w:val="29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бомб – генерує певну кількість бомб, яка залежить від вибраного рівня гри</w:t>
      </w:r>
    </w:p>
    <w:p w:rsidR="004728D2" w:rsidRPr="00104D41" w:rsidRDefault="00F52216" w:rsidP="00104D41">
      <w:pPr>
        <w:pStyle w:val="a3"/>
        <w:numPr>
          <w:ilvl w:val="1"/>
          <w:numId w:val="29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  <w:sectPr w:rsidR="004728D2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цифр – генерує цифри, коли біля відкритої клітинки є певна кількість бомб (від 1 до 8)</w:t>
      </w:r>
    </w:p>
    <w:p w:rsidR="004728D2" w:rsidRPr="00104D41" w:rsidRDefault="00210303" w:rsidP="00104D41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04D41">
        <w:rPr>
          <w:rFonts w:ascii="Times New Roman" w:hAnsi="Times New Roman" w:cs="Times New Roman"/>
          <w:b/>
          <w:noProof/>
          <w:sz w:val="28"/>
          <w:szCs w:val="28"/>
          <w:lang w:val="uk-UA" w:eastAsia="uk-UA"/>
        </w:rPr>
        <w:lastRenderedPageBreak/>
        <w:drawing>
          <wp:inline distT="0" distB="0" distL="0" distR="0" wp14:anchorId="08262EBA" wp14:editId="3BDB4BBE">
            <wp:extent cx="9611995" cy="6076950"/>
            <wp:effectExtent l="0" t="0" r="8255" b="0"/>
            <wp:docPr id="12" name="Рисунок 12" descr="D:\Downloads\Колледж\3 курс\Курсач\um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wnloads\Колледж\3 курс\Курсач\uml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17365" cy="6080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728D2" w:rsidRPr="00104D41">
        <w:rPr>
          <w:rFonts w:ascii="Times New Roman" w:hAnsi="Times New Roman" w:cs="Times New Roman"/>
          <w:sz w:val="28"/>
          <w:szCs w:val="28"/>
          <w:lang w:val="uk-UA"/>
        </w:rPr>
        <w:t>Малюнок 2.1</w:t>
      </w:r>
    </w:p>
    <w:p w:rsidR="004728D2" w:rsidRPr="00104D41" w:rsidRDefault="004728D2" w:rsidP="00104D41">
      <w:pPr>
        <w:spacing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  <w:sectPr w:rsidR="004728D2" w:rsidRPr="00104D41" w:rsidSect="004728D2">
          <w:pgSz w:w="16838" w:h="11906" w:orient="landscape"/>
          <w:pgMar w:top="426" w:right="850" w:bottom="1417" w:left="850" w:header="708" w:footer="708" w:gutter="0"/>
          <w:cols w:space="708"/>
          <w:docGrid w:linePitch="360"/>
        </w:sectPr>
      </w:pPr>
    </w:p>
    <w:p w:rsidR="0097409C" w:rsidRPr="00104D41" w:rsidRDefault="0097409C" w:rsidP="00104D41">
      <w:pPr>
        <w:pStyle w:val="a3"/>
        <w:numPr>
          <w:ilvl w:val="1"/>
          <w:numId w:val="16"/>
        </w:numPr>
        <w:tabs>
          <w:tab w:val="left" w:pos="1276"/>
        </w:tabs>
        <w:spacing w:line="360" w:lineRule="auto"/>
        <w:ind w:left="993" w:hanging="633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104D41">
        <w:rPr>
          <w:rFonts w:ascii="Times New Roman" w:hAnsi="Times New Roman" w:cs="Times New Roman"/>
          <w:b/>
          <w:sz w:val="32"/>
          <w:szCs w:val="32"/>
          <w:lang w:val="uk-UA"/>
        </w:rPr>
        <w:lastRenderedPageBreak/>
        <w:t>Інструкція програміста</w:t>
      </w:r>
    </w:p>
    <w:p w:rsidR="0097409C" w:rsidRPr="00104D41" w:rsidRDefault="0097409C" w:rsidP="00104D41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Гра «Сапер» на основі класів написана на мов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з використанням методів об`єктно-орієнтованого програмування.</w:t>
      </w:r>
    </w:p>
    <w:p w:rsidR="0097409C" w:rsidRPr="00104D41" w:rsidRDefault="0097409C" w:rsidP="00104D41">
      <w:pPr>
        <w:pStyle w:val="a3"/>
        <w:numPr>
          <w:ilvl w:val="0"/>
          <w:numId w:val="32"/>
        </w:numPr>
        <w:spacing w:after="0" w:line="360" w:lineRule="auto"/>
        <w:ind w:left="1134" w:right="284" w:hanging="425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Проект являє собою головну форму. </w:t>
      </w:r>
    </w:p>
    <w:p w:rsidR="0097409C" w:rsidRPr="00104D41" w:rsidRDefault="0097409C" w:rsidP="00104D41">
      <w:pPr>
        <w:pStyle w:val="a3"/>
        <w:numPr>
          <w:ilvl w:val="0"/>
          <w:numId w:val="32"/>
        </w:numPr>
        <w:spacing w:after="0" w:line="360" w:lineRule="auto"/>
        <w:ind w:left="1134" w:right="284" w:hanging="425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Мова програмування: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7409C" w:rsidRPr="00104D41" w:rsidRDefault="0097409C" w:rsidP="00104D41">
      <w:pPr>
        <w:pStyle w:val="a3"/>
        <w:numPr>
          <w:ilvl w:val="0"/>
          <w:numId w:val="32"/>
        </w:numPr>
        <w:spacing w:after="0" w:line="360" w:lineRule="auto"/>
        <w:ind w:left="1134" w:right="284" w:hanging="425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Середовище програмування :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 IDE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7409C" w:rsidRPr="00104D41" w:rsidRDefault="0097409C" w:rsidP="00104D41">
      <w:pPr>
        <w:pStyle w:val="a3"/>
        <w:numPr>
          <w:ilvl w:val="0"/>
          <w:numId w:val="32"/>
        </w:numPr>
        <w:spacing w:after="0" w:line="360" w:lineRule="auto"/>
        <w:ind w:left="1134" w:right="284" w:hanging="425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Не вимагаю підключення до інтернету. </w:t>
      </w:r>
    </w:p>
    <w:p w:rsidR="002335E4" w:rsidRPr="00104D41" w:rsidRDefault="0097409C" w:rsidP="00104D41">
      <w:pPr>
        <w:pStyle w:val="a3"/>
        <w:numPr>
          <w:ilvl w:val="0"/>
          <w:numId w:val="32"/>
        </w:numPr>
        <w:spacing w:after="0" w:line="360" w:lineRule="auto"/>
        <w:ind w:left="1134" w:right="284" w:hanging="425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Не потребує підключення бази даних.</w:t>
      </w:r>
    </w:p>
    <w:p w:rsidR="00104D41" w:rsidRPr="00B67867" w:rsidRDefault="00104D41" w:rsidP="00104D41">
      <w:pPr>
        <w:spacing w:after="0" w:line="360" w:lineRule="auto"/>
        <w:ind w:right="284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</w:p>
    <w:p w:rsidR="00104D41" w:rsidRDefault="00104D41" w:rsidP="00104D41">
      <w:pPr>
        <w:pStyle w:val="a3"/>
        <w:numPr>
          <w:ilvl w:val="1"/>
          <w:numId w:val="16"/>
        </w:numPr>
        <w:tabs>
          <w:tab w:val="left" w:pos="1276"/>
        </w:tabs>
        <w:spacing w:line="360" w:lineRule="auto"/>
        <w:ind w:left="993" w:hanging="633"/>
        <w:rPr>
          <w:rFonts w:ascii="Times New Roman" w:hAnsi="Times New Roman" w:cs="Times New Roman"/>
          <w:b/>
          <w:sz w:val="32"/>
          <w:szCs w:val="32"/>
          <w:lang w:val="uk-UA"/>
        </w:rPr>
        <w:sectPr w:rsid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97409C" w:rsidRPr="00104D41" w:rsidRDefault="0097409C" w:rsidP="00104D41">
      <w:pPr>
        <w:pStyle w:val="a3"/>
        <w:numPr>
          <w:ilvl w:val="1"/>
          <w:numId w:val="16"/>
        </w:numPr>
        <w:tabs>
          <w:tab w:val="left" w:pos="1276"/>
        </w:tabs>
        <w:spacing w:line="360" w:lineRule="auto"/>
        <w:ind w:left="993" w:hanging="633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104D41">
        <w:rPr>
          <w:rFonts w:ascii="Times New Roman" w:hAnsi="Times New Roman" w:cs="Times New Roman"/>
          <w:b/>
          <w:sz w:val="32"/>
          <w:szCs w:val="32"/>
          <w:lang w:val="uk-UA"/>
        </w:rPr>
        <w:lastRenderedPageBreak/>
        <w:t>Інструкція оператора</w:t>
      </w:r>
    </w:p>
    <w:p w:rsidR="002335E4" w:rsidRPr="00104D41" w:rsidRDefault="002335E4" w:rsidP="00104D41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ля можливості користування грою на ПК повинні бути встановлені: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DK</w:t>
      </w:r>
      <w:r w:rsidRPr="00104D41">
        <w:rPr>
          <w:rFonts w:ascii="Times New Roman" w:hAnsi="Times New Roman" w:cs="Times New Roman"/>
          <w:sz w:val="28"/>
          <w:szCs w:val="28"/>
        </w:rPr>
        <w:t xml:space="preserve"> (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ерсії 1.5 чи вище), будь-який зовнішній текстовий редактор для мов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.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Також комп`ютер повинен відповідати системним вимогам.</w:t>
      </w:r>
    </w:p>
    <w:p w:rsidR="002335E4" w:rsidRPr="00104D41" w:rsidRDefault="002335E4" w:rsidP="00104D41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ля того щоб запустити програму, потрібно в зовнішньому текстовому редакторі відкрити проект з програмою, та для відображення консольної версії гри, потрібно запустити файл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Runne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для графічної потрібно запустити файл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335E4" w:rsidRPr="00104D41" w:rsidRDefault="002335E4" w:rsidP="00104D41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 консольній версії гри після запуску зовнішній редактор відкриє консоль та виведе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для користувача запитання про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ибір рівня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малюнок 3.1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після 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>вибор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генерує 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ідповідного розміру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поле та запитуватиме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до кінця гр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, яку клітинку кори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стувач хоче вибрати (який рядок,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який стовбець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а чи вважає користувач цю клітинку бомбою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>, як зображено на малюнку 3.2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, після вибору в консолі знову з’явиться поле, але вже з новими даними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а з тими ж самими запитаннями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малюнок 3.3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2107B" w:rsidRPr="00104D41" w:rsidRDefault="00F2107B" w:rsidP="00104D41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 графічній версії гри після запуску з’явиться форма, в якій буде один пункт меню з назвою «Уровень», де можна буде обрати 1 з 3-х рівнів гри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малюнок 4.1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, після чого одразу згенерує поле і розпочне гру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малюнок 4.2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реба розуміти, що після вибору рівня, вже розпочата гра зітреться і розпочнеться нова.</w:t>
      </w:r>
    </w:p>
    <w:p w:rsidR="00F2107B" w:rsidRPr="00104D41" w:rsidRDefault="00F2107B" w:rsidP="00104D41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</w:p>
    <w:p w:rsidR="00F2107B" w:rsidRPr="00104D41" w:rsidRDefault="005E2997" w:rsidP="00104D41">
      <w:pPr>
        <w:tabs>
          <w:tab w:val="left" w:pos="1276"/>
        </w:tabs>
        <w:spacing w:line="360" w:lineRule="auto"/>
        <w:ind w:left="-567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lastRenderedPageBreak/>
        <w:drawing>
          <wp:inline distT="0" distB="0" distL="0" distR="0" wp14:anchorId="5DF13A0A" wp14:editId="0A4C815B">
            <wp:extent cx="1724025" cy="1676400"/>
            <wp:effectExtent l="0" t="0" r="9525" b="0"/>
            <wp:docPr id="4" name="Рисунок 4" descr="D:\Downloads\Колледж\3 курс\Курсач\conso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ownloads\Колледж\3 курс\Курсач\console1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2107B"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      </w:t>
      </w:r>
      <w:r w:rsidR="00F2107B" w:rsidRPr="00104D41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340B2CDE" wp14:editId="2BC50BF4">
            <wp:extent cx="2057400" cy="2815784"/>
            <wp:effectExtent l="0" t="0" r="0" b="3810"/>
            <wp:docPr id="5" name="Рисунок 5" descr="D:\Downloads\Колледж\3 курс\Курсач\conso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ownloads\Колледж\3 курс\Курсач\console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1015" cy="295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04D41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      </w:t>
      </w:r>
      <w:r w:rsidR="00F2107B" w:rsidRPr="00104D41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4168582C" wp14:editId="5B0B633A">
            <wp:extent cx="2000250" cy="1668105"/>
            <wp:effectExtent l="0" t="0" r="0" b="8890"/>
            <wp:docPr id="6" name="Рисунок 6" descr="D:\Downloads\Колледж\3 курс\Курсач\conso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wnloads\Колледж\3 курс\Курсач\console3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1152" cy="1685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409C" w:rsidRPr="00104D41" w:rsidRDefault="00F2107B" w:rsidP="00104D41">
      <w:pPr>
        <w:tabs>
          <w:tab w:val="left" w:pos="1276"/>
        </w:tabs>
        <w:spacing w:line="360" w:lineRule="auto"/>
        <w:ind w:left="-567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      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>Малюнок 3.1</w:t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ab/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ab/>
        <w:t xml:space="preserve">        </w:t>
      </w:r>
      <w:r w:rsidR="00753148" w:rsidRPr="00104D41">
        <w:rPr>
          <w:rFonts w:ascii="Times New Roman" w:hAnsi="Times New Roman" w:cs="Times New Roman"/>
          <w:sz w:val="28"/>
          <w:szCs w:val="28"/>
          <w:lang w:val="uk-UA"/>
        </w:rPr>
        <w:t>Малюнок 3</w:t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>.2</w:t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ab/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ab/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ab/>
        <w:t xml:space="preserve"> </w:t>
      </w:r>
      <w:r w:rsidR="00104D41"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алюнок 3.3</w:t>
      </w:r>
    </w:p>
    <w:p w:rsidR="00753148" w:rsidRPr="00104D41" w:rsidRDefault="00753148" w:rsidP="00104D41">
      <w:pPr>
        <w:tabs>
          <w:tab w:val="left" w:pos="1276"/>
        </w:tabs>
        <w:spacing w:line="360" w:lineRule="auto"/>
        <w:ind w:left="-567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54DCFE80" wp14:editId="3D1C5A1A">
            <wp:extent cx="2371725" cy="2406027"/>
            <wp:effectExtent l="0" t="0" r="0" b="0"/>
            <wp:docPr id="9" name="Рисунок 9" descr="D:\Downloads\Колледж\3 курс\Курсач\gui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Downloads\Колледж\3 курс\Курсач\gui1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896" cy="2430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4D41"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       </w:t>
      </w:r>
      <w:r w:rsidRPr="00104D41">
        <w:rPr>
          <w:rFonts w:ascii="Times New Roman" w:hAnsi="Times New Roman" w:cs="Times New Roman"/>
          <w:b/>
          <w:sz w:val="28"/>
          <w:szCs w:val="28"/>
          <w:lang w:val="uk-UA"/>
        </w:rPr>
        <w:tab/>
        <w:t xml:space="preserve">        </w:t>
      </w:r>
      <w:r w:rsidRPr="00104D41">
        <w:rPr>
          <w:rFonts w:ascii="Times New Roman" w:hAnsi="Times New Roman" w:cs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03B97CFA" wp14:editId="7DFC3B03">
            <wp:extent cx="2394177" cy="2428875"/>
            <wp:effectExtent l="0" t="0" r="6350" b="0"/>
            <wp:docPr id="10" name="Рисунок 10" descr="D:\Downloads\Колледж\3 курс\Курсач\gui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Downloads\Колледж\3 курс\Курсач\gui2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5395" cy="2440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4D41">
        <w:rPr>
          <w:rFonts w:ascii="Times New Roman" w:hAnsi="Times New Roman" w:cs="Times New Roman"/>
          <w:b/>
          <w:sz w:val="28"/>
          <w:szCs w:val="28"/>
          <w:lang w:val="uk-UA"/>
        </w:rPr>
        <w:br/>
        <w:t xml:space="preserve">        </w:t>
      </w:r>
      <w:r w:rsidR="00104D41"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     </w:t>
      </w:r>
      <w:r w:rsidR="00104D41" w:rsidRPr="00104D4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алюнок 4.1</w:t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ab/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ab/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ab/>
      </w:r>
      <w:r w:rsidR="00104D41" w:rsidRPr="00104D41">
        <w:rPr>
          <w:rFonts w:ascii="Times New Roman" w:hAnsi="Times New Roman" w:cs="Times New Roman"/>
          <w:sz w:val="28"/>
          <w:szCs w:val="28"/>
        </w:rPr>
        <w:tab/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алюнок 4.2 (Легки</w:t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>й рівень)</w:t>
      </w:r>
      <w:r w:rsidRPr="00104D41">
        <w:rPr>
          <w:rFonts w:ascii="Times New Roman" w:hAnsi="Times New Roman" w:cs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16F959BC" wp14:editId="76F447BA">
            <wp:extent cx="2434856" cy="2400883"/>
            <wp:effectExtent l="0" t="0" r="3810" b="0"/>
            <wp:docPr id="11" name="Рисунок 11" descr="D:\Downloads\Колледж\3 курс\Курсач\gui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Downloads\Колледж\3 курс\Курсач\gui3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4856" cy="2400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4D41">
        <w:rPr>
          <w:rFonts w:ascii="Times New Roman" w:eastAsia="Times New Roman" w:hAnsi="Times New Roman" w:cs="Times New Roman"/>
          <w:snapToGrid w:val="0"/>
          <w:color w:val="000000"/>
          <w:w w:val="0"/>
          <w:sz w:val="28"/>
          <w:szCs w:val="28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0B166A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   </w:t>
      </w:r>
      <w:r w:rsidRPr="00104D41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 </w:t>
      </w:r>
      <w:r w:rsidRPr="00104D41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1470A0E3" wp14:editId="3FD8D0BF">
            <wp:extent cx="3686175" cy="1963259"/>
            <wp:effectExtent l="0" t="0" r="0" b="0"/>
            <wp:docPr id="14" name="Рисунок 14" descr="D:\Downloads\Колледж\3 курс\Курсач\gui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Downloads\Колледж\3 курс\Курсач\gui4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5077" cy="19839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409C" w:rsidRPr="00104D41" w:rsidRDefault="00753148" w:rsidP="00104D41">
      <w:pPr>
        <w:tabs>
          <w:tab w:val="left" w:pos="1276"/>
        </w:tabs>
        <w:spacing w:line="360" w:lineRule="auto"/>
        <w:ind w:left="-567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           </w:t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 xml:space="preserve">   Малюнок 4.3</w:t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ab/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ab/>
      </w:r>
      <w:r w:rsidR="00104D41" w:rsidRPr="00B67867">
        <w:rPr>
          <w:rFonts w:ascii="Times New Roman" w:hAnsi="Times New Roman" w:cs="Times New Roman"/>
          <w:sz w:val="28"/>
          <w:szCs w:val="28"/>
          <w:lang w:val="uk-UA"/>
        </w:rPr>
        <w:tab/>
      </w:r>
      <w:r w:rsidR="00104D41" w:rsidRPr="00B67867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B166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алюнок 4.4 (Рівень Експерт)</w:t>
      </w:r>
    </w:p>
    <w:p w:rsidR="00141C0D" w:rsidRPr="00104D41" w:rsidRDefault="00141C0D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  <w:sectPr w:rsidR="00141C0D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141C0D" w:rsidRPr="000B166A" w:rsidRDefault="00141C0D" w:rsidP="00104D41">
      <w:pPr>
        <w:tabs>
          <w:tab w:val="left" w:pos="1276"/>
        </w:tabs>
        <w:spacing w:line="360" w:lineRule="auto"/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0B166A">
        <w:rPr>
          <w:rFonts w:ascii="Times New Roman" w:hAnsi="Times New Roman" w:cs="Times New Roman"/>
          <w:b/>
          <w:sz w:val="40"/>
          <w:szCs w:val="40"/>
          <w:lang w:val="uk-UA"/>
        </w:rPr>
        <w:lastRenderedPageBreak/>
        <w:t>Висновок</w:t>
      </w:r>
    </w:p>
    <w:p w:rsidR="00141C0D" w:rsidRPr="00104D41" w:rsidRDefault="00141C0D" w:rsidP="00104D41">
      <w:pPr>
        <w:tabs>
          <w:tab w:val="left" w:pos="1276"/>
        </w:tabs>
        <w:spacing w:after="240"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 ході написання курсової роботи була розроблена система класів для </w:t>
      </w:r>
      <w:r w:rsidR="0067745D" w:rsidRPr="00104D41">
        <w:rPr>
          <w:rFonts w:ascii="Times New Roman" w:hAnsi="Times New Roman" w:cs="Times New Roman"/>
          <w:sz w:val="28"/>
          <w:szCs w:val="28"/>
          <w:lang w:val="uk-UA"/>
        </w:rPr>
        <w:t>ігрових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цілей мовою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 використанням засобів об’єктно-орієнтованого програмування.</w:t>
      </w:r>
    </w:p>
    <w:p w:rsidR="00141C0D" w:rsidRPr="00104D41" w:rsidRDefault="00141C0D" w:rsidP="00104D41">
      <w:pPr>
        <w:tabs>
          <w:tab w:val="left" w:pos="1276"/>
        </w:tabs>
        <w:spacing w:after="240"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На етапі розробки курсової роботи було проаналізовано програми-аналоги, а саме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2016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2016.</w:t>
      </w:r>
    </w:p>
    <w:p w:rsidR="00141C0D" w:rsidRPr="00104D41" w:rsidRDefault="00C201F0" w:rsidP="00104D41">
      <w:pPr>
        <w:tabs>
          <w:tab w:val="left" w:pos="1276"/>
        </w:tabs>
        <w:spacing w:after="240"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ля написання даної програми було обрано середовище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яке включає в себе всі необхідні інструменти для реалізації  поставленої задачі.</w:t>
      </w:r>
    </w:p>
    <w:p w:rsidR="00C201F0" w:rsidRPr="00104D41" w:rsidRDefault="00C201F0" w:rsidP="00104D41">
      <w:pPr>
        <w:tabs>
          <w:tab w:val="left" w:pos="1276"/>
        </w:tabs>
        <w:spacing w:after="240"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Під час написання курсової роботи я закріпив навички та уміння програмувати на мові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з використанням об’єктно-орієнтованого програмування.</w:t>
      </w: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4728D2" w:rsidRPr="000B166A" w:rsidRDefault="004728D2" w:rsidP="000B166A">
      <w:pPr>
        <w:spacing w:line="360" w:lineRule="auto"/>
        <w:ind w:firstLine="360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0B166A">
        <w:rPr>
          <w:rFonts w:ascii="Times New Roman" w:hAnsi="Times New Roman" w:cs="Times New Roman"/>
          <w:b/>
          <w:sz w:val="40"/>
          <w:szCs w:val="40"/>
          <w:lang w:val="uk-UA"/>
        </w:rPr>
        <w:lastRenderedPageBreak/>
        <w:t>Література:</w:t>
      </w:r>
    </w:p>
    <w:p w:rsidR="004728D2" w:rsidRPr="00104D41" w:rsidRDefault="00462B13" w:rsidP="00104D4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2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ipedia.org/wiki/Игра</w:t>
        </w:r>
      </w:hyperlink>
    </w:p>
    <w:p w:rsidR="004728D2" w:rsidRPr="00104D41" w:rsidRDefault="00462B13" w:rsidP="00104D4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3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tionary.org/wiki/игра</w:t>
        </w:r>
      </w:hyperlink>
    </w:p>
    <w:p w:rsidR="004728D2" w:rsidRPr="00104D41" w:rsidRDefault="00462B13" w:rsidP="00104D4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4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ipedia.org/wiki/Java_Development_Kit</w:t>
        </w:r>
      </w:hyperlink>
    </w:p>
    <w:p w:rsidR="004728D2" w:rsidRPr="00104D41" w:rsidRDefault="00462B13" w:rsidP="00104D41">
      <w:pPr>
        <w:spacing w:line="360" w:lineRule="auto"/>
        <w:ind w:firstLine="360"/>
        <w:rPr>
          <w:rFonts w:ascii="Times New Roman" w:hAnsi="Times New Roman" w:cs="Times New Roman"/>
          <w:sz w:val="28"/>
          <w:szCs w:val="28"/>
          <w:lang w:val="uk-UA"/>
        </w:rPr>
      </w:pPr>
      <w:hyperlink r:id="rId25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://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.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wikipedia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.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org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/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wiki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/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IntelliJ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_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IDEA</w:t>
        </w:r>
      </w:hyperlink>
    </w:p>
    <w:p w:rsidR="004728D2" w:rsidRPr="00104D41" w:rsidRDefault="00462B13" w:rsidP="00104D4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6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://progopedia.ru/language/java/</w:t>
        </w:r>
      </w:hyperlink>
    </w:p>
    <w:p w:rsidR="004728D2" w:rsidRDefault="004728D2" w:rsidP="004728D2">
      <w:pPr>
        <w:ind w:left="360"/>
        <w:rPr>
          <w:sz w:val="32"/>
          <w:szCs w:val="32"/>
          <w:lang w:val="uk-UA"/>
        </w:rPr>
      </w:pPr>
    </w:p>
    <w:p w:rsidR="004728D2" w:rsidRDefault="004728D2" w:rsidP="004728D2">
      <w:pPr>
        <w:ind w:left="360"/>
        <w:rPr>
          <w:sz w:val="32"/>
          <w:szCs w:val="32"/>
          <w:lang w:val="uk-UA"/>
        </w:rPr>
      </w:pPr>
    </w:p>
    <w:p w:rsidR="004728D2" w:rsidRDefault="004728D2" w:rsidP="004728D2">
      <w:pPr>
        <w:ind w:left="360"/>
        <w:rPr>
          <w:sz w:val="32"/>
          <w:szCs w:val="32"/>
          <w:lang w:val="uk-UA"/>
        </w:rPr>
      </w:pPr>
    </w:p>
    <w:p w:rsidR="004728D2" w:rsidRDefault="004728D2" w:rsidP="004728D2">
      <w:pPr>
        <w:ind w:left="360"/>
        <w:rPr>
          <w:sz w:val="32"/>
          <w:szCs w:val="32"/>
          <w:lang w:val="uk-UA"/>
        </w:rPr>
      </w:pPr>
    </w:p>
    <w:p w:rsidR="004728D2" w:rsidRDefault="004728D2" w:rsidP="004728D2">
      <w:pPr>
        <w:ind w:left="360"/>
        <w:rPr>
          <w:sz w:val="32"/>
          <w:szCs w:val="32"/>
          <w:lang w:val="uk-UA"/>
        </w:rPr>
      </w:pPr>
    </w:p>
    <w:p w:rsidR="004728D2" w:rsidRDefault="004728D2" w:rsidP="004728D2">
      <w:pPr>
        <w:ind w:left="360"/>
        <w:rPr>
          <w:sz w:val="32"/>
          <w:szCs w:val="32"/>
          <w:lang w:val="uk-UA"/>
        </w:rPr>
      </w:pPr>
    </w:p>
    <w:p w:rsidR="004728D2" w:rsidRDefault="004728D2" w:rsidP="004728D2">
      <w:pPr>
        <w:ind w:left="360"/>
        <w:rPr>
          <w:sz w:val="32"/>
          <w:szCs w:val="32"/>
          <w:lang w:val="uk-UA"/>
        </w:rPr>
      </w:pPr>
    </w:p>
    <w:p w:rsidR="004728D2" w:rsidRDefault="004728D2" w:rsidP="004728D2">
      <w:pPr>
        <w:ind w:left="360"/>
        <w:rPr>
          <w:sz w:val="32"/>
          <w:szCs w:val="32"/>
          <w:lang w:val="uk-UA"/>
        </w:rPr>
      </w:pPr>
    </w:p>
    <w:p w:rsidR="004728D2" w:rsidRDefault="004728D2" w:rsidP="004728D2">
      <w:pPr>
        <w:ind w:left="360"/>
        <w:rPr>
          <w:sz w:val="32"/>
          <w:szCs w:val="32"/>
          <w:lang w:val="uk-UA"/>
        </w:rPr>
      </w:pPr>
    </w:p>
    <w:p w:rsidR="004728D2" w:rsidRDefault="004728D2" w:rsidP="004728D2">
      <w:pPr>
        <w:ind w:left="360"/>
        <w:rPr>
          <w:sz w:val="32"/>
          <w:szCs w:val="32"/>
          <w:lang w:val="uk-UA"/>
        </w:rPr>
      </w:pPr>
    </w:p>
    <w:p w:rsidR="004728D2" w:rsidRDefault="004728D2" w:rsidP="004728D2">
      <w:pPr>
        <w:ind w:left="360"/>
        <w:rPr>
          <w:sz w:val="32"/>
          <w:szCs w:val="32"/>
          <w:lang w:val="uk-UA"/>
        </w:rPr>
      </w:pPr>
    </w:p>
    <w:p w:rsidR="004728D2" w:rsidRDefault="004728D2" w:rsidP="004728D2">
      <w:pPr>
        <w:ind w:left="360"/>
        <w:rPr>
          <w:sz w:val="32"/>
          <w:szCs w:val="32"/>
          <w:lang w:val="uk-UA"/>
        </w:rPr>
      </w:pPr>
    </w:p>
    <w:p w:rsidR="004728D2" w:rsidRDefault="004728D2" w:rsidP="004728D2">
      <w:pPr>
        <w:ind w:left="360"/>
        <w:rPr>
          <w:sz w:val="32"/>
          <w:szCs w:val="32"/>
          <w:lang w:val="uk-UA"/>
        </w:rPr>
      </w:pPr>
    </w:p>
    <w:p w:rsidR="004728D2" w:rsidRDefault="004728D2" w:rsidP="004728D2">
      <w:pPr>
        <w:ind w:left="360"/>
        <w:rPr>
          <w:sz w:val="32"/>
          <w:szCs w:val="32"/>
          <w:lang w:val="uk-UA"/>
        </w:rPr>
      </w:pPr>
    </w:p>
    <w:p w:rsidR="004728D2" w:rsidRDefault="004728D2" w:rsidP="004728D2">
      <w:pPr>
        <w:ind w:left="360"/>
        <w:rPr>
          <w:sz w:val="32"/>
          <w:szCs w:val="32"/>
          <w:lang w:val="uk-UA"/>
        </w:rPr>
      </w:pPr>
    </w:p>
    <w:p w:rsidR="004728D2" w:rsidRDefault="004728D2" w:rsidP="004728D2">
      <w:pPr>
        <w:ind w:left="360"/>
        <w:rPr>
          <w:sz w:val="32"/>
          <w:szCs w:val="32"/>
          <w:lang w:val="uk-UA"/>
        </w:rPr>
      </w:pPr>
    </w:p>
    <w:p w:rsidR="004728D2" w:rsidRDefault="004728D2" w:rsidP="004728D2">
      <w:pPr>
        <w:ind w:left="360"/>
        <w:rPr>
          <w:sz w:val="32"/>
          <w:szCs w:val="32"/>
          <w:lang w:val="uk-UA"/>
        </w:rPr>
      </w:pPr>
    </w:p>
    <w:p w:rsidR="004728D2" w:rsidRDefault="004728D2" w:rsidP="004728D2">
      <w:pPr>
        <w:ind w:left="360"/>
        <w:rPr>
          <w:sz w:val="32"/>
          <w:szCs w:val="32"/>
          <w:lang w:val="uk-UA"/>
        </w:rPr>
      </w:pPr>
    </w:p>
    <w:p w:rsidR="004728D2" w:rsidRDefault="004728D2" w:rsidP="005C1589">
      <w:pPr>
        <w:rPr>
          <w:sz w:val="32"/>
          <w:szCs w:val="32"/>
          <w:lang w:val="uk-UA"/>
        </w:rPr>
      </w:pPr>
    </w:p>
    <w:p w:rsidR="004728D2" w:rsidRPr="00722690" w:rsidRDefault="004728D2" w:rsidP="004728D2">
      <w:pPr>
        <w:ind w:left="360"/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722690">
        <w:rPr>
          <w:rFonts w:ascii="Times New Roman" w:hAnsi="Times New Roman" w:cs="Times New Roman"/>
          <w:b/>
          <w:sz w:val="40"/>
          <w:szCs w:val="40"/>
          <w:lang w:val="uk-UA"/>
        </w:rPr>
        <w:lastRenderedPageBreak/>
        <w:t>Додаток А</w:t>
      </w:r>
    </w:p>
    <w:p w:rsidR="004728D2" w:rsidRPr="00722690" w:rsidRDefault="004728D2" w:rsidP="004728D2">
      <w:pPr>
        <w:ind w:left="360"/>
        <w:jc w:val="center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t>Код програми</w:t>
      </w: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Інтерфейси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Board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:rsidR="004728D2" w:rsidRPr="00AF1D02" w:rsidRDefault="004728D2" w:rsidP="004728D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</w:pP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* Описываем поведение доски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public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erface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IBoard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 xml:space="preserve"> {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br/>
        <w:t xml:space="preserve"> 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Количество помеченных бомб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return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сколько помеченных бомб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eturnSumBomb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Отменяем данную ячейку как помеченную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ancelSuggestBomb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 xml:space="preserve">,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Помеченная ли ячейк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return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 xml:space="preserve">если данная ячейка помечена как бомба, то возвращаем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true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boolean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eturnSuggestBomb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 xml:space="preserve">,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доску исходя из входящего массива ячеек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cells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массив ячеек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Board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ICell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 xml:space="preserve">[][]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ells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ячейку.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Cell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 xml:space="preserve">,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взрыв всех бомб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Bang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поздравление когда игра выигран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Congratulate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проигрыш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Losing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}</w:t>
      </w:r>
    </w:p>
    <w:p w:rsidR="004728D2" w:rsidRPr="00544849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Cell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:rsidR="004728D2" w:rsidRPr="00AF1D02" w:rsidRDefault="004728D2" w:rsidP="004728D2">
      <w:pPr>
        <w:pStyle w:val="HTML"/>
        <w:shd w:val="clear" w:color="auto" w:fill="FFFFFF"/>
        <w:rPr>
          <w:color w:val="000000"/>
          <w:lang w:val="uk-UA"/>
        </w:rPr>
      </w:pP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* Описываем поведение ячейки</w:t>
      </w:r>
      <w:r w:rsidRPr="00AF1D02">
        <w:rPr>
          <w:i/>
          <w:iCs/>
          <w:color w:val="808080"/>
          <w:lang w:val="uk-UA"/>
        </w:rPr>
        <w:br/>
        <w:t xml:space="preserve"> */</w:t>
      </w:r>
      <w:r w:rsidRPr="00AF1D02">
        <w:rPr>
          <w:i/>
          <w:iCs/>
          <w:color w:val="808080"/>
          <w:lang w:val="uk-UA"/>
        </w:rPr>
        <w:br/>
      </w:r>
      <w:r w:rsidRPr="00AF1D02">
        <w:rPr>
          <w:i/>
          <w:iCs/>
          <w:color w:val="808080"/>
          <w:lang w:val="uk-UA"/>
        </w:rPr>
        <w:br/>
      </w:r>
      <w:r>
        <w:rPr>
          <w:b/>
          <w:bCs/>
          <w:color w:val="000080"/>
        </w:rPr>
        <w:t>public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b/>
          <w:bCs/>
          <w:color w:val="000080"/>
        </w:rPr>
        <w:t>interface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Cell</w:t>
      </w:r>
      <w:r w:rsidRPr="00AF1D02">
        <w:rPr>
          <w:color w:val="000000"/>
          <w:lang w:val="uk-UA"/>
        </w:rPr>
        <w:t>&lt;</w:t>
      </w:r>
      <w:r>
        <w:rPr>
          <w:color w:val="20999D"/>
        </w:rPr>
        <w:t>T</w:t>
      </w:r>
      <w:r w:rsidRPr="00AF1D02">
        <w:rPr>
          <w:color w:val="000000"/>
          <w:lang w:val="uk-UA"/>
        </w:rPr>
        <w:t>&gt; {</w:t>
      </w:r>
      <w:r w:rsidRPr="00AF1D02">
        <w:rPr>
          <w:color w:val="000000"/>
          <w:lang w:val="uk-UA"/>
        </w:rPr>
        <w:br/>
      </w:r>
      <w:r w:rsidRPr="00AF1D02">
        <w:rPr>
          <w:color w:val="000000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бомбой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бомба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помеченной как бомб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помечена как бомба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уже открытой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уже открыта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Empty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омечаем данную ячейку как открытую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Empty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омечаем данную ячейку как бомбу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Отменяем значение помеченной бомбы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ancelSuggest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проверенной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является проверенной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Checked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Помечаем данную ячейку как проверенную</w:t>
      </w:r>
      <w:r w:rsidRPr="00AF1D02">
        <w:rPr>
          <w:i/>
          <w:iCs/>
          <w:color w:val="808080"/>
          <w:lang w:val="uk-UA"/>
        </w:rPr>
        <w:br/>
        <w:t xml:space="preserve">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hecked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какой-то из этих цифр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является, то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1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2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3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4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5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6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7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lastRenderedPageBreak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8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Помечаем данную ячейку как цифру (от 1 до 8)</w:t>
      </w:r>
      <w:r w:rsidRPr="00AF1D02">
        <w:rPr>
          <w:i/>
          <w:iCs/>
          <w:color w:val="808080"/>
          <w:lang w:val="uk-UA"/>
        </w:rPr>
        <w:br/>
        <w:t xml:space="preserve">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1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2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3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4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5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6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7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8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Рисуем ячейку</w:t>
      </w:r>
      <w:r w:rsidRPr="00AF1D02">
        <w:rPr>
          <w:i/>
          <w:iCs/>
          <w:color w:val="808080"/>
          <w:lang w:val="uk-UA"/>
        </w:rPr>
        <w:br/>
        <w:t xml:space="preserve">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paint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ласс прорироски (консольный или графический)</w:t>
      </w:r>
      <w:r w:rsidRPr="00AF1D02">
        <w:rPr>
          <w:i/>
          <w:iCs/>
          <w:color w:val="808080"/>
          <w:lang w:val="uk-UA"/>
        </w:rPr>
        <w:br/>
        <w:t xml:space="preserve">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real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рисовать реальное значение ячейки или же что предположил       пользователь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draw</w:t>
      </w:r>
      <w:r w:rsidRPr="00AF1D02">
        <w:rPr>
          <w:color w:val="000000"/>
          <w:lang w:val="uk-UA"/>
        </w:rPr>
        <w:t>(</w:t>
      </w:r>
      <w:r>
        <w:rPr>
          <w:color w:val="20999D"/>
        </w:rPr>
        <w:t>T</w:t>
      </w:r>
      <w:r w:rsidRPr="00AF1D02">
        <w:rPr>
          <w:color w:val="20999D"/>
          <w:lang w:val="uk-UA"/>
        </w:rPr>
        <w:t xml:space="preserve"> </w:t>
      </w:r>
      <w:r>
        <w:rPr>
          <w:color w:val="000000"/>
        </w:rPr>
        <w:t>paint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real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Для </w:t>
      </w:r>
      <w:r>
        <w:rPr>
          <w:i/>
          <w:iCs/>
          <w:color w:val="808080"/>
        </w:rPr>
        <w:t>GUI</w:t>
      </w:r>
      <w:r w:rsidRPr="00AF1D02">
        <w:rPr>
          <w:i/>
          <w:iCs/>
          <w:color w:val="808080"/>
          <w:lang w:val="uk-UA"/>
        </w:rPr>
        <w:t xml:space="preserve"> нужны доп. параметры, для нахождения координат данной ячейки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draw</w:t>
      </w:r>
      <w:r w:rsidRPr="00AF1D02">
        <w:rPr>
          <w:color w:val="000000"/>
          <w:lang w:val="uk-UA"/>
        </w:rPr>
        <w:t>(</w:t>
      </w:r>
      <w:r>
        <w:rPr>
          <w:color w:val="20999D"/>
        </w:rPr>
        <w:t>T</w:t>
      </w:r>
      <w:r w:rsidRPr="00AF1D02">
        <w:rPr>
          <w:color w:val="20999D"/>
          <w:lang w:val="uk-UA"/>
        </w:rPr>
        <w:t xml:space="preserve"> </w:t>
      </w:r>
      <w:r>
        <w:rPr>
          <w:color w:val="000000"/>
        </w:rPr>
        <w:t>paint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real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000000"/>
          <w:lang w:val="uk-UA"/>
        </w:rPr>
        <w:t>}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32"/>
          <w:szCs w:val="32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GeneratorBoard.java:</w:t>
      </w:r>
    </w:p>
    <w:p w:rsidR="004728D2" w:rsidRPr="00AF1D02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AF1D02">
        <w:rPr>
          <w:i/>
          <w:iCs/>
          <w:color w:val="808080"/>
          <w:lang w:val="en-US"/>
        </w:rPr>
        <w:t>/**</w:t>
      </w:r>
      <w:r w:rsidRPr="00AF1D02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Генерация</w:t>
      </w:r>
      <w:r w:rsidRPr="00AF1D02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ового</w:t>
      </w:r>
      <w:r w:rsidRPr="00AF1D02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я</w:t>
      </w:r>
      <w:r w:rsidRPr="00AF1D02">
        <w:rPr>
          <w:i/>
          <w:iCs/>
          <w:color w:val="808080"/>
          <w:lang w:val="en-US"/>
        </w:rPr>
        <w:br/>
        <w:t xml:space="preserve"> */</w:t>
      </w:r>
      <w:r w:rsidRPr="00AF1D02">
        <w:rPr>
          <w:i/>
          <w:iCs/>
          <w:color w:val="808080"/>
          <w:lang w:val="en-US"/>
        </w:rPr>
        <w:br/>
      </w:r>
      <w:r w:rsidRPr="00AF1D02">
        <w:rPr>
          <w:i/>
          <w:iCs/>
          <w:color w:val="808080"/>
          <w:lang w:val="en-US"/>
        </w:rPr>
        <w:br/>
      </w:r>
      <w:r w:rsidRPr="00AF1D02">
        <w:rPr>
          <w:b/>
          <w:bCs/>
          <w:color w:val="000080"/>
          <w:lang w:val="en-US"/>
        </w:rPr>
        <w:t xml:space="preserve">public interface </w:t>
      </w:r>
      <w:r w:rsidRPr="00AF1D02">
        <w:rPr>
          <w:color w:val="000000"/>
          <w:lang w:val="en-US"/>
        </w:rPr>
        <w:t>IGeneratorBoard {</w:t>
      </w:r>
      <w:r w:rsidRPr="00AF1D02">
        <w:rPr>
          <w:color w:val="000000"/>
          <w:lang w:val="en-US"/>
        </w:rPr>
        <w:br/>
        <w:t xml:space="preserve">   </w:t>
      </w:r>
      <w:proofErr w:type="gramStart"/>
      <w:r w:rsidRPr="00AF1D02">
        <w:rPr>
          <w:color w:val="000000"/>
          <w:lang w:val="en-US"/>
        </w:rPr>
        <w:t>ICell[</w:t>
      </w:r>
      <w:proofErr w:type="gramEnd"/>
      <w:r w:rsidRPr="00AF1D02">
        <w:rPr>
          <w:color w:val="000000"/>
          <w:lang w:val="en-US"/>
        </w:rPr>
        <w:t>][] generate()</w:t>
      </w:r>
      <w:r w:rsidRPr="00AF1D02">
        <w:rPr>
          <w:color w:val="CC7832"/>
          <w:lang w:val="en-US"/>
        </w:rPr>
        <w:t>;</w:t>
      </w:r>
      <w:r w:rsidRPr="00AF1D02">
        <w:rPr>
          <w:color w:val="CC7832"/>
          <w:lang w:val="en-US"/>
        </w:rPr>
        <w:br/>
      </w:r>
      <w:r w:rsidRPr="00AF1D02">
        <w:rPr>
          <w:color w:val="000000"/>
          <w:lang w:val="en-US"/>
        </w:rPr>
        <w:t>}</w:t>
      </w:r>
    </w:p>
    <w:p w:rsidR="004728D2" w:rsidRDefault="004728D2" w:rsidP="004728D2">
      <w:pPr>
        <w:rPr>
          <w:b/>
          <w:sz w:val="32"/>
          <w:szCs w:val="32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UserAction</w:t>
      </w:r>
      <w:r w:rsidRPr="000B166A">
        <w:rPr>
          <w:rFonts w:ascii="Times New Roman" w:hAnsi="Times New Roman" w:cs="Times New Roman"/>
          <w:b/>
          <w:sz w:val="28"/>
          <w:szCs w:val="28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</w:rPr>
        <w:t>:</w:t>
      </w:r>
    </w:p>
    <w:p w:rsidR="004728D2" w:rsidRDefault="004728D2" w:rsidP="004728D2">
      <w:pPr>
        <w:pStyle w:val="HTML"/>
        <w:shd w:val="clear" w:color="auto" w:fill="FFFFFF"/>
        <w:rPr>
          <w:color w:val="000000"/>
        </w:rPr>
      </w:pPr>
      <w:proofErr w:type="gramStart"/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* Действия пользователя</w:t>
      </w:r>
      <w:r>
        <w:rPr>
          <w:i/>
          <w:iCs/>
          <w:color w:val="808080"/>
        </w:rPr>
        <w:br/>
        <w:t xml:space="preserve"> */</w:t>
      </w:r>
      <w:r>
        <w:rPr>
          <w:i/>
          <w:iCs/>
          <w:color w:val="808080"/>
        </w:rPr>
        <w:br/>
      </w:r>
      <w:r>
        <w:rPr>
          <w:i/>
          <w:iCs/>
          <w:color w:val="808080"/>
        </w:rPr>
        <w:br/>
      </w:r>
      <w:r>
        <w:rPr>
          <w:b/>
          <w:bCs/>
          <w:color w:val="000080"/>
        </w:rPr>
        <w:t xml:space="preserve">public interface </w:t>
      </w:r>
      <w:r>
        <w:rPr>
          <w:color w:val="000000"/>
        </w:rPr>
        <w:t>IUserAction {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После того как пользователь выбрал уровень и мы сгенерировали поле,</w:t>
      </w:r>
      <w:r>
        <w:rPr>
          <w:i/>
          <w:iCs/>
          <w:color w:val="808080"/>
        </w:rPr>
        <w:br/>
        <w:t xml:space="preserve">     * передаем все значения для отрисовки пол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</w:t>
      </w:r>
      <w:r>
        <w:rPr>
          <w:b/>
          <w:bCs/>
          <w:color w:val="000080"/>
        </w:rPr>
        <w:t xml:space="preserve">void </w:t>
      </w:r>
      <w:r>
        <w:rPr>
          <w:color w:val="000000"/>
        </w:rPr>
        <w:t>initGame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Ловим координаты, какие выбрал пользователь и ловим значение,</w:t>
      </w:r>
      <w:r>
        <w:rPr>
          <w:i/>
          <w:iCs/>
          <w:color w:val="808080"/>
        </w:rPr>
        <w:br/>
        <w:t xml:space="preserve">     * какой пользователь передал ячейке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param </w:t>
      </w:r>
      <w:r>
        <w:rPr>
          <w:b/>
          <w:bCs/>
          <w:i/>
          <w:iCs/>
          <w:color w:val="3D3D3D"/>
        </w:rPr>
        <w:t xml:space="preserve">x </w:t>
      </w:r>
      <w:r>
        <w:rPr>
          <w:i/>
          <w:iCs/>
          <w:color w:val="808080"/>
        </w:rPr>
        <w:t>координата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param </w:t>
      </w:r>
      <w:r>
        <w:rPr>
          <w:b/>
          <w:bCs/>
          <w:i/>
          <w:iCs/>
          <w:color w:val="3D3D3D"/>
        </w:rPr>
        <w:t xml:space="preserve">y </w:t>
      </w:r>
      <w:r>
        <w:rPr>
          <w:i/>
          <w:iCs/>
          <w:color w:val="808080"/>
        </w:rPr>
        <w:t>координата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param </w:t>
      </w:r>
      <w:r>
        <w:rPr>
          <w:b/>
          <w:bCs/>
          <w:i/>
          <w:iCs/>
          <w:color w:val="3D3D3D"/>
        </w:rPr>
        <w:t xml:space="preserve">bomb </w:t>
      </w:r>
      <w:r>
        <w:rPr>
          <w:i/>
          <w:iCs/>
          <w:color w:val="808080"/>
        </w:rPr>
        <w:t>значение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</w:t>
      </w:r>
      <w:r>
        <w:rPr>
          <w:b/>
          <w:bCs/>
          <w:color w:val="000080"/>
        </w:rPr>
        <w:t xml:space="preserve">void </w:t>
      </w:r>
      <w:r>
        <w:rPr>
          <w:color w:val="000000"/>
        </w:rPr>
        <w:t>select(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x</w:t>
      </w:r>
      <w:r>
        <w:rPr>
          <w:color w:val="CC7832"/>
        </w:rPr>
        <w:t xml:space="preserve">,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y</w:t>
      </w:r>
      <w:r>
        <w:rPr>
          <w:color w:val="CC7832"/>
        </w:rPr>
        <w:t xml:space="preserve">, </w:t>
      </w:r>
      <w:r>
        <w:rPr>
          <w:b/>
          <w:bCs/>
          <w:color w:val="000080"/>
        </w:rPr>
        <w:t xml:space="preserve">boolean </w:t>
      </w:r>
      <w:r>
        <w:rPr>
          <w:color w:val="000000"/>
        </w:rPr>
        <w:t>bomb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000000"/>
        </w:rPr>
        <w:t>}</w:t>
      </w:r>
      <w:proofErr w:type="gramEnd"/>
    </w:p>
    <w:p w:rsidR="004728D2" w:rsidRDefault="004728D2" w:rsidP="004728D2">
      <w:pPr>
        <w:rPr>
          <w:b/>
          <w:sz w:val="32"/>
          <w:szCs w:val="32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ITheNumOfTheField</w:t>
      </w:r>
      <w:r w:rsidRPr="000B166A">
        <w:rPr>
          <w:rFonts w:ascii="Times New Roman" w:hAnsi="Times New Roman" w:cs="Times New Roman"/>
          <w:b/>
          <w:sz w:val="28"/>
          <w:szCs w:val="28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</w:rPr>
        <w:t>:</w:t>
      </w:r>
    </w:p>
    <w:p w:rsidR="004728D2" w:rsidRPr="00443D6B" w:rsidRDefault="004728D2" w:rsidP="004728D2">
      <w:pPr>
        <w:pStyle w:val="HTML"/>
        <w:shd w:val="clear" w:color="auto" w:fill="FFFFFF"/>
        <w:rPr>
          <w:color w:val="000000"/>
        </w:rPr>
      </w:pPr>
      <w:proofErr w:type="gramStart"/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* Содержит количество рядов, столбцов и количество бомб на поле</w:t>
      </w:r>
      <w:r>
        <w:rPr>
          <w:i/>
          <w:iCs/>
          <w:color w:val="808080"/>
        </w:rPr>
        <w:br/>
        <w:t xml:space="preserve"> */</w:t>
      </w:r>
      <w:r>
        <w:rPr>
          <w:i/>
          <w:iCs/>
          <w:color w:val="808080"/>
        </w:rPr>
        <w:br/>
      </w:r>
      <w:r>
        <w:rPr>
          <w:i/>
          <w:iCs/>
          <w:color w:val="808080"/>
        </w:rPr>
        <w:br/>
      </w:r>
      <w:r>
        <w:rPr>
          <w:b/>
          <w:bCs/>
          <w:color w:val="000080"/>
        </w:rPr>
        <w:t xml:space="preserve">public interface </w:t>
      </w:r>
      <w:r>
        <w:rPr>
          <w:color w:val="000000"/>
        </w:rPr>
        <w:t>ITheNumOfTheField {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Количество бомб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return </w:t>
      </w:r>
      <w:r>
        <w:rPr>
          <w:i/>
          <w:iCs/>
          <w:color w:val="808080"/>
        </w:rPr>
        <w:t>возвращаем количество бомб исходя от сложности выбранного уровн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sumBombs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Количество рядов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return </w:t>
      </w:r>
      <w:r>
        <w:rPr>
          <w:i/>
          <w:iCs/>
          <w:color w:val="808080"/>
        </w:rPr>
        <w:t>возвращаем количество рядов исходя от сложности выбранного уровн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sumRow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Количество столбцов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return </w:t>
      </w:r>
      <w:r>
        <w:rPr>
          <w:i/>
          <w:iCs/>
          <w:color w:val="808080"/>
        </w:rPr>
        <w:t>возвращаем количество столбцов исходя от сложности выбранного уровн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sumColumn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000000"/>
        </w:rPr>
        <w:t>}</w:t>
      </w:r>
      <w:proofErr w:type="gramEnd"/>
    </w:p>
    <w:p w:rsidR="004728D2" w:rsidRPr="00443D6B" w:rsidRDefault="004728D2" w:rsidP="004728D2">
      <w:pPr>
        <w:rPr>
          <w:b/>
          <w:sz w:val="32"/>
          <w:szCs w:val="32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Logic</w:t>
      </w:r>
      <w:r w:rsidRPr="000B166A">
        <w:rPr>
          <w:rFonts w:ascii="Times New Roman" w:hAnsi="Times New Roman" w:cs="Times New Roman"/>
          <w:b/>
          <w:sz w:val="28"/>
          <w:szCs w:val="28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</w:rPr>
        <w:t>: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</w:p>
    <w:p w:rsidR="004728D2" w:rsidRPr="00AF1D02" w:rsidRDefault="004728D2" w:rsidP="004728D2">
      <w:pPr>
        <w:pStyle w:val="HTML"/>
        <w:shd w:val="clear" w:color="auto" w:fill="FFFFFF"/>
        <w:rPr>
          <w:color w:val="000000"/>
          <w:lang w:val="uk-UA"/>
        </w:rPr>
      </w:pP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* Логика игры</w:t>
      </w:r>
      <w:r w:rsidRPr="00AF1D02">
        <w:rPr>
          <w:i/>
          <w:iCs/>
          <w:color w:val="808080"/>
          <w:lang w:val="uk-UA"/>
        </w:rPr>
        <w:br/>
        <w:t xml:space="preserve"> */</w:t>
      </w:r>
      <w:r w:rsidRPr="00AF1D02">
        <w:rPr>
          <w:i/>
          <w:iCs/>
          <w:color w:val="808080"/>
          <w:lang w:val="uk-UA"/>
        </w:rPr>
        <w:br/>
      </w:r>
      <w:r w:rsidRPr="00AF1D02">
        <w:rPr>
          <w:i/>
          <w:iCs/>
          <w:color w:val="808080"/>
          <w:lang w:val="uk-UA"/>
        </w:rPr>
        <w:br/>
      </w:r>
      <w:r>
        <w:rPr>
          <w:b/>
          <w:bCs/>
          <w:color w:val="000080"/>
        </w:rPr>
        <w:t>public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b/>
          <w:bCs/>
          <w:color w:val="000080"/>
        </w:rPr>
        <w:t>interface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Logic</w:t>
      </w:r>
      <w:r w:rsidRPr="00AF1D02">
        <w:rPr>
          <w:color w:val="000000"/>
          <w:lang w:val="uk-UA"/>
        </w:rPr>
        <w:t xml:space="preserve"> {</w:t>
      </w:r>
      <w:r w:rsidRPr="00AF1D02">
        <w:rPr>
          <w:color w:val="000000"/>
          <w:lang w:val="uk-UA"/>
        </w:rPr>
        <w:br/>
      </w:r>
      <w:r w:rsidRPr="00AF1D02">
        <w:rPr>
          <w:color w:val="000000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Загружаем поле игры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loadBoard</w:t>
      </w:r>
      <w:r w:rsidRPr="00AF1D02">
        <w:rPr>
          <w:color w:val="000000"/>
          <w:lang w:val="uk-UA"/>
        </w:rPr>
        <w:t>(</w:t>
      </w:r>
      <w:r>
        <w:rPr>
          <w:color w:val="000000"/>
        </w:rPr>
        <w:t>ICell</w:t>
      </w:r>
      <w:r w:rsidRPr="00AF1D02">
        <w:rPr>
          <w:color w:val="000000"/>
          <w:lang w:val="uk-UA"/>
        </w:rPr>
        <w:t xml:space="preserve">[][] </w:t>
      </w:r>
      <w:r>
        <w:rPr>
          <w:color w:val="000000"/>
        </w:rPr>
        <w:t>cells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Инициализируем двухмерный массив, за счет методов </w:t>
      </w:r>
      <w:r>
        <w:rPr>
          <w:i/>
          <w:iCs/>
          <w:color w:val="808080"/>
        </w:rPr>
        <w:t>sumRow</w:t>
      </w:r>
      <w:r w:rsidRPr="00AF1D02">
        <w:rPr>
          <w:i/>
          <w:iCs/>
          <w:color w:val="808080"/>
          <w:lang w:val="uk-UA"/>
        </w:rPr>
        <w:t xml:space="preserve">() и </w:t>
      </w:r>
      <w:r>
        <w:rPr>
          <w:i/>
          <w:iCs/>
          <w:color w:val="808080"/>
        </w:rPr>
        <w:t>sumColumn</w:t>
      </w:r>
      <w:r w:rsidRPr="00AF1D02">
        <w:rPr>
          <w:i/>
          <w:iCs/>
          <w:color w:val="808080"/>
          <w:lang w:val="uk-UA"/>
        </w:rPr>
        <w:t>()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возвращаем размер всего поля в виде двухмерного массива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color w:val="000000"/>
        </w:rPr>
        <w:t>ICell</w:t>
      </w:r>
      <w:r w:rsidRPr="00AF1D02">
        <w:rPr>
          <w:color w:val="000000"/>
          <w:lang w:val="uk-UA"/>
        </w:rPr>
        <w:t xml:space="preserve">[][] </w:t>
      </w:r>
      <w:r>
        <w:rPr>
          <w:color w:val="000000"/>
        </w:rPr>
        <w:t>sizeField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Взрыв бомбы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ли пользователь выбрал клетку где бомба, то взрываемся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houldBang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Конец игры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ли пользователь всё разгадал, возвращаем истину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finish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редположения пользователя (Бомба или пустая клетка)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</w:r>
      <w:r w:rsidRPr="00AF1D02">
        <w:rPr>
          <w:i/>
          <w:iCs/>
          <w:color w:val="808080"/>
          <w:lang w:val="uk-UA"/>
        </w:rPr>
        <w:lastRenderedPageBreak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bomb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ть ли бомба на клетке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bomb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роверка первого хода.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ли на поле нет бомб, возвращаем истину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heckTheFirstMove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Очистка вокруг ячейки при первом ходе</w:t>
      </w:r>
      <w:r w:rsidRPr="00AF1D02">
        <w:rPr>
          <w:i/>
          <w:iCs/>
          <w:color w:val="808080"/>
          <w:lang w:val="uk-UA"/>
        </w:rPr>
        <w:br/>
        <w:t xml:space="preserve">     * (Для того, чтобы у пользователя не открылась в начале игры только одна ячейка)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learAroundCell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Генерация бомб на поле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bombsGeneration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Возвращаем количество бомб вокруг ячейки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личество бомб вокруг ячейки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heckingAroundCell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Открываем пустые ячейки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openEmptyCells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000000"/>
          <w:lang w:val="uk-UA"/>
        </w:rPr>
        <w:t>}</w:t>
      </w:r>
    </w:p>
    <w:p w:rsidR="004728D2" w:rsidRPr="003D2AEA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SelectLevel.java:</w:t>
      </w:r>
    </w:p>
    <w:p w:rsidR="004728D2" w:rsidRDefault="004728D2" w:rsidP="004728D2">
      <w:pPr>
        <w:pStyle w:val="HTML"/>
        <w:shd w:val="clear" w:color="auto" w:fill="FFFFFF"/>
        <w:rPr>
          <w:color w:val="CC7832"/>
          <w:lang w:val="en-US"/>
        </w:rPr>
      </w:pPr>
      <w:proofErr w:type="gramStart"/>
      <w:r w:rsidRPr="00443D6B">
        <w:rPr>
          <w:b/>
          <w:bCs/>
          <w:color w:val="000080"/>
          <w:shd w:val="clear" w:color="auto" w:fill="E4E4FF"/>
          <w:lang w:val="en-US"/>
        </w:rPr>
        <w:t>import</w:t>
      </w:r>
      <w:proofErr w:type="gramEnd"/>
      <w:r w:rsidRPr="00443D6B">
        <w:rPr>
          <w:b/>
          <w:bCs/>
          <w:color w:val="000080"/>
          <w:lang w:val="en-US"/>
        </w:rPr>
        <w:t xml:space="preserve"> </w:t>
      </w:r>
      <w:r w:rsidRPr="00443D6B">
        <w:rPr>
          <w:color w:val="000000"/>
          <w:lang w:val="en-US"/>
        </w:rPr>
        <w:t>ru.minesweeperLesson.minesweeper.levels.Easy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b/>
          <w:bCs/>
          <w:color w:val="000080"/>
          <w:lang w:val="en-US"/>
        </w:rPr>
        <w:t xml:space="preserve">import </w:t>
      </w:r>
      <w:r w:rsidRPr="00443D6B">
        <w:rPr>
          <w:color w:val="000000"/>
          <w:lang w:val="en-US"/>
        </w:rPr>
        <w:t>ru.minesweeperLesson.minesweeper.levels.Expert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b/>
          <w:bCs/>
          <w:color w:val="000080"/>
          <w:lang w:val="en-US"/>
        </w:rPr>
        <w:t xml:space="preserve">import </w:t>
      </w:r>
      <w:r w:rsidRPr="00443D6B">
        <w:rPr>
          <w:color w:val="000000"/>
          <w:lang w:val="en-US"/>
        </w:rPr>
        <w:t>ru.minesweeperLesson.minesweeper.levels.Medium</w:t>
      </w:r>
      <w:r w:rsidRPr="00443D6B">
        <w:rPr>
          <w:color w:val="CC7832"/>
          <w:lang w:val="en-US"/>
        </w:rPr>
        <w:t>;</w:t>
      </w:r>
    </w:p>
    <w:p w:rsidR="004728D2" w:rsidRPr="00443D6B" w:rsidRDefault="004728D2" w:rsidP="004728D2">
      <w:pPr>
        <w:pStyle w:val="HTML"/>
        <w:shd w:val="clear" w:color="auto" w:fill="FFFFFF"/>
        <w:rPr>
          <w:color w:val="000000"/>
          <w:lang w:val="en-US"/>
        </w:rPr>
      </w:pPr>
    </w:p>
    <w:p w:rsidR="004728D2" w:rsidRPr="00443D6B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Выбор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ня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443D6B">
        <w:rPr>
          <w:i/>
          <w:iCs/>
          <w:color w:val="808080"/>
          <w:lang w:val="en-US"/>
        </w:rPr>
        <w:br/>
        <w:t xml:space="preserve"> */</w:t>
      </w:r>
      <w:r w:rsidRPr="00443D6B">
        <w:rPr>
          <w:i/>
          <w:iCs/>
          <w:color w:val="808080"/>
          <w:lang w:val="en-US"/>
        </w:rPr>
        <w:br/>
      </w:r>
      <w:r w:rsidRPr="00443D6B">
        <w:rPr>
          <w:i/>
          <w:iCs/>
          <w:color w:val="808080"/>
          <w:lang w:val="en-US"/>
        </w:rPr>
        <w:br/>
      </w:r>
      <w:r w:rsidRPr="00443D6B">
        <w:rPr>
          <w:b/>
          <w:bCs/>
          <w:color w:val="000080"/>
          <w:lang w:val="en-US"/>
        </w:rPr>
        <w:t xml:space="preserve">public interface </w:t>
      </w:r>
      <w:r w:rsidRPr="00443D6B">
        <w:rPr>
          <w:color w:val="000000"/>
          <w:lang w:val="en-US"/>
        </w:rPr>
        <w:t>ISelectLevel {</w:t>
      </w:r>
      <w:r w:rsidRPr="00443D6B">
        <w:rPr>
          <w:color w:val="000000"/>
          <w:lang w:val="en-US"/>
        </w:rPr>
        <w:br/>
      </w:r>
      <w:r w:rsidRPr="00443D6B">
        <w:rPr>
          <w:color w:val="000000"/>
          <w:lang w:val="en-US"/>
        </w:rPr>
        <w:br/>
        <w:t xml:space="preserve">    </w:t>
      </w: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  <w:t xml:space="preserve">     * </w:t>
      </w:r>
      <w:r>
        <w:rPr>
          <w:i/>
          <w:iCs/>
          <w:color w:val="808080"/>
        </w:rPr>
        <w:t>Инициализиру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лёгкий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 </w:t>
      </w:r>
      <w:r w:rsidRPr="00443D6B">
        <w:rPr>
          <w:b/>
          <w:bCs/>
          <w:i/>
          <w:iCs/>
          <w:color w:val="808080"/>
          <w:lang w:val="en-US"/>
        </w:rPr>
        <w:t xml:space="preserve">@return </w:t>
      </w:r>
      <w:r>
        <w:rPr>
          <w:i/>
          <w:iCs/>
          <w:color w:val="808080"/>
        </w:rPr>
        <w:t>возвраща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/</w:t>
      </w:r>
      <w:r w:rsidRPr="00443D6B">
        <w:rPr>
          <w:i/>
          <w:iCs/>
          <w:color w:val="808080"/>
          <w:lang w:val="en-US"/>
        </w:rPr>
        <w:br/>
        <w:t xml:space="preserve">    </w:t>
      </w:r>
      <w:r w:rsidRPr="00443D6B">
        <w:rPr>
          <w:color w:val="000000"/>
          <w:lang w:val="en-US"/>
        </w:rPr>
        <w:t xml:space="preserve">Easy </w:t>
      </w:r>
      <w:proofErr w:type="gramStart"/>
      <w:r w:rsidRPr="00443D6B">
        <w:rPr>
          <w:color w:val="000000"/>
          <w:lang w:val="en-US"/>
        </w:rPr>
        <w:t>easy(</w:t>
      </w:r>
      <w:proofErr w:type="gramEnd"/>
      <w:r w:rsidRPr="00443D6B">
        <w:rPr>
          <w:color w:val="000000"/>
          <w:lang w:val="en-US"/>
        </w:rPr>
        <w:t>)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color w:val="CC7832"/>
          <w:lang w:val="en-US"/>
        </w:rPr>
        <w:br/>
        <w:t xml:space="preserve">    </w:t>
      </w: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  <w:t xml:space="preserve">     * </w:t>
      </w:r>
      <w:r>
        <w:rPr>
          <w:i/>
          <w:iCs/>
          <w:color w:val="808080"/>
        </w:rPr>
        <w:t>Инициализиру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редний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 </w:t>
      </w:r>
      <w:r w:rsidRPr="00443D6B">
        <w:rPr>
          <w:b/>
          <w:bCs/>
          <w:i/>
          <w:iCs/>
          <w:color w:val="808080"/>
          <w:lang w:val="en-US"/>
        </w:rPr>
        <w:t xml:space="preserve">@return </w:t>
      </w:r>
      <w:r>
        <w:rPr>
          <w:i/>
          <w:iCs/>
          <w:color w:val="808080"/>
        </w:rPr>
        <w:t>возвраща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/</w:t>
      </w:r>
      <w:r w:rsidRPr="00443D6B">
        <w:rPr>
          <w:i/>
          <w:iCs/>
          <w:color w:val="808080"/>
          <w:lang w:val="en-US"/>
        </w:rPr>
        <w:br/>
        <w:t xml:space="preserve">    </w:t>
      </w:r>
      <w:r w:rsidRPr="00443D6B">
        <w:rPr>
          <w:color w:val="000000"/>
          <w:lang w:val="en-US"/>
        </w:rPr>
        <w:t>Medium medium()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color w:val="CC7832"/>
          <w:lang w:val="en-US"/>
        </w:rPr>
        <w:br/>
        <w:t xml:space="preserve">    </w:t>
      </w: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</w:r>
      <w:r w:rsidRPr="00443D6B">
        <w:rPr>
          <w:i/>
          <w:iCs/>
          <w:color w:val="808080"/>
          <w:lang w:val="en-US"/>
        </w:rPr>
        <w:lastRenderedPageBreak/>
        <w:t xml:space="preserve">     * </w:t>
      </w:r>
      <w:r>
        <w:rPr>
          <w:i/>
          <w:iCs/>
          <w:color w:val="808080"/>
        </w:rPr>
        <w:t>Инициализиру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ксперт</w:t>
      </w:r>
      <w:r w:rsidRPr="00443D6B">
        <w:rPr>
          <w:i/>
          <w:iCs/>
          <w:color w:val="808080"/>
          <w:lang w:val="en-US"/>
        </w:rPr>
        <w:br/>
        <w:t xml:space="preserve">     * </w:t>
      </w:r>
      <w:r w:rsidRPr="00443D6B">
        <w:rPr>
          <w:b/>
          <w:bCs/>
          <w:i/>
          <w:iCs/>
          <w:color w:val="808080"/>
          <w:lang w:val="en-US"/>
        </w:rPr>
        <w:t xml:space="preserve">@return </w:t>
      </w:r>
      <w:r>
        <w:rPr>
          <w:i/>
          <w:iCs/>
          <w:color w:val="808080"/>
        </w:rPr>
        <w:t>возвраща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/</w:t>
      </w:r>
      <w:r w:rsidRPr="00443D6B">
        <w:rPr>
          <w:i/>
          <w:iCs/>
          <w:color w:val="808080"/>
          <w:lang w:val="en-US"/>
        </w:rPr>
        <w:br/>
        <w:t xml:space="preserve">    </w:t>
      </w:r>
      <w:r w:rsidRPr="00443D6B">
        <w:rPr>
          <w:color w:val="000000"/>
          <w:lang w:val="en-US"/>
        </w:rPr>
        <w:t>Expert expert()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color w:val="000000"/>
          <w:lang w:val="en-US"/>
        </w:rPr>
        <w:t>}</w:t>
      </w:r>
    </w:p>
    <w:p w:rsidR="004728D2" w:rsidRDefault="004728D2" w:rsidP="004728D2">
      <w:pPr>
        <w:rPr>
          <w:b/>
          <w:sz w:val="32"/>
          <w:szCs w:val="32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Рівні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Easy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422500">
        <w:rPr>
          <w:b/>
          <w:bCs/>
          <w:color w:val="000080"/>
          <w:shd w:val="clear" w:color="auto" w:fill="E4E4FF"/>
          <w:lang w:val="en-US"/>
        </w:rPr>
        <w:t>import</w:t>
      </w:r>
      <w:proofErr w:type="gramEnd"/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Easy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shd w:val="clear" w:color="auto" w:fill="E4E4FF"/>
          <w:lang w:val="en-US"/>
        </w:rPr>
        <w:t>ITheNumOfTheField</w:t>
      </w:r>
      <w:r w:rsidRPr="00422500">
        <w:rPr>
          <w:color w:val="000000"/>
          <w:lang w:val="en-US"/>
        </w:rPr>
        <w:t xml:space="preserve">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9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9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Medium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422500">
        <w:rPr>
          <w:b/>
          <w:bCs/>
          <w:color w:val="000080"/>
          <w:shd w:val="clear" w:color="auto" w:fill="E4E4FF"/>
          <w:lang w:val="en-US"/>
        </w:rPr>
        <w:t>import</w:t>
      </w:r>
      <w:proofErr w:type="gramEnd"/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Medium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shd w:val="clear" w:color="auto" w:fill="E4E4FF"/>
          <w:lang w:val="en-US"/>
        </w:rPr>
        <w:t>ITheNumOfTheField</w:t>
      </w:r>
      <w:r w:rsidRPr="00422500">
        <w:rPr>
          <w:color w:val="000000"/>
          <w:lang w:val="en-US"/>
        </w:rPr>
        <w:t xml:space="preserve">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4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6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6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Expert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422500">
        <w:rPr>
          <w:b/>
          <w:bCs/>
          <w:color w:val="000080"/>
          <w:lang w:val="en-US"/>
        </w:rPr>
        <w:t>import</w:t>
      </w:r>
      <w:proofErr w:type="gramEnd"/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shd w:val="clear" w:color="auto" w:fill="E4E4FF"/>
          <w:lang w:val="en-US"/>
        </w:rPr>
        <w:t>Expert</w:t>
      </w:r>
      <w:r w:rsidRPr="00422500">
        <w:rPr>
          <w:color w:val="000000"/>
          <w:lang w:val="en-US"/>
        </w:rPr>
        <w:t xml:space="preserve">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lang w:val="en-US"/>
        </w:rPr>
        <w:t>ITheNumOfTheField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lastRenderedPageBreak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99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3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6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Базовий клас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BaseAction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gui.Main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*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i/>
          <w:iCs/>
          <w:color w:val="808080"/>
          <w:lang w:val="en-US"/>
        </w:rPr>
        <w:t>/**</w:t>
      </w:r>
      <w:r w:rsidRPr="00422500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Базовы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ействия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я</w:t>
      </w:r>
      <w:r w:rsidRPr="00422500">
        <w:rPr>
          <w:i/>
          <w:iCs/>
          <w:color w:val="808080"/>
          <w:lang w:val="en-US"/>
        </w:rPr>
        <w:br/>
        <w:t xml:space="preserve"> */</w:t>
      </w:r>
      <w:r w:rsidRPr="00422500">
        <w:rPr>
          <w:i/>
          <w:iCs/>
          <w:color w:val="808080"/>
          <w:lang w:val="en-US"/>
        </w:rPr>
        <w:br/>
      </w:r>
      <w:r w:rsidRPr="00422500">
        <w:rPr>
          <w:i/>
          <w:iCs/>
          <w:color w:val="808080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BaseAction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lang w:val="en-US"/>
        </w:rPr>
        <w:t>IUserAction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rivate final </w:t>
      </w:r>
      <w:r w:rsidRPr="00422500">
        <w:rPr>
          <w:color w:val="000000"/>
          <w:lang w:val="en-US"/>
        </w:rPr>
        <w:t xml:space="preserve">IGeneratorBoard </w:t>
      </w:r>
      <w:r w:rsidRPr="00422500">
        <w:rPr>
          <w:b/>
          <w:bCs/>
          <w:color w:val="660E7A"/>
          <w:lang w:val="en-US"/>
        </w:rPr>
        <w:t>generator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rivate final </w:t>
      </w:r>
      <w:r w:rsidRPr="00422500">
        <w:rPr>
          <w:color w:val="000000"/>
          <w:lang w:val="en-US"/>
        </w:rPr>
        <w:t xml:space="preserve">IBoard 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rivate final </w:t>
      </w:r>
      <w:r w:rsidRPr="00422500">
        <w:rPr>
          <w:color w:val="000000"/>
          <w:lang w:val="en-US"/>
        </w:rPr>
        <w:t xml:space="preserve">ILogic 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BaseAction(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>ILogic logic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>IBoard board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>IGeneratorBoard generator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generator </w:t>
      </w:r>
      <w:r w:rsidRPr="00422500">
        <w:rPr>
          <w:color w:val="000000"/>
          <w:lang w:val="en-US"/>
        </w:rPr>
        <w:t>= generator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board </w:t>
      </w:r>
      <w:r w:rsidRPr="00422500">
        <w:rPr>
          <w:color w:val="000000"/>
          <w:lang w:val="en-US"/>
        </w:rPr>
        <w:t>= boar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logic </w:t>
      </w:r>
      <w:r w:rsidRPr="00422500">
        <w:rPr>
          <w:color w:val="000000"/>
          <w:lang w:val="en-US"/>
        </w:rPr>
        <w:t>= logic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initGame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 xml:space="preserve">ICell[][] cells = </w:t>
      </w:r>
      <w:r w:rsidRPr="00422500">
        <w:rPr>
          <w:b/>
          <w:bCs/>
          <w:color w:val="660E7A"/>
          <w:lang w:val="en-US"/>
        </w:rPr>
        <w:t>generator</w:t>
      </w:r>
      <w:r w:rsidRPr="00422500">
        <w:rPr>
          <w:color w:val="000000"/>
          <w:lang w:val="en-US"/>
        </w:rPr>
        <w:t>.generate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Board(cells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loadBoard(cells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select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>bomb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suggest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bomb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checkTheFirstMove() &amp;&amp; !bomb) {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clearAroundCell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bombsGeneratio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Main.</w:t>
      </w:r>
      <w:r w:rsidRPr="00422500">
        <w:rPr>
          <w:i/>
          <w:iCs/>
          <w:color w:val="000000"/>
          <w:lang w:val="en-US"/>
        </w:rPr>
        <w:t>setLabel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Флажки</w:t>
      </w:r>
      <w:r w:rsidRPr="00422500">
        <w:rPr>
          <w:b/>
          <w:bCs/>
          <w:color w:val="008000"/>
          <w:lang w:val="en-US"/>
        </w:rPr>
        <w:t xml:space="preserve">: " </w:t>
      </w:r>
      <w:r w:rsidRPr="00422500">
        <w:rPr>
          <w:color w:val="000000"/>
          <w:lang w:val="en-US"/>
        </w:rPr>
        <w:t xml:space="preserve">+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 xml:space="preserve">.returnSumBomb() + </w:t>
      </w:r>
      <w:r w:rsidRPr="00422500">
        <w:rPr>
          <w:b/>
          <w:bCs/>
          <w:color w:val="008000"/>
          <w:lang w:val="en-US"/>
        </w:rPr>
        <w:t>" "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!bomb)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openEmptyCell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shouldBang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) {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Bang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Losing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color w:val="000000"/>
          <w:lang w:val="en-US"/>
        </w:rPr>
        <w:t xml:space="preserve">} </w:t>
      </w:r>
      <w:r w:rsidRPr="00422500">
        <w:rPr>
          <w:b/>
          <w:bCs/>
          <w:color w:val="000080"/>
          <w:lang w:val="en-US"/>
        </w:rPr>
        <w:t>else</w:t>
      </w:r>
      <w:r w:rsidRPr="00422500">
        <w:rPr>
          <w:b/>
          <w:bCs/>
          <w:color w:val="000080"/>
          <w:lang w:val="en-US"/>
        </w:rPr>
        <w:br/>
        <w:t xml:space="preserve">         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Cell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finish() &amp;&amp; 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shouldBang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)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Congratulate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Класи консольної версії гри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StandardLogicConsole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shd w:val="clear" w:color="auto" w:fill="E4E4FF"/>
          <w:lang w:val="en-US"/>
        </w:rPr>
        <w:t>import</w:t>
      </w:r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console.ConsoleCell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Cell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Logic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SelectLevel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levels.Easy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levels.Expert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levels.Mediu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java.util.Rando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i/>
          <w:iCs/>
          <w:color w:val="808080"/>
          <w:lang w:val="en-US"/>
        </w:rPr>
        <w:t>/**</w:t>
      </w:r>
      <w:r w:rsidRPr="00422500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Стандартная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логика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>
        <w:rPr>
          <w:i/>
          <w:iCs/>
          <w:color w:val="808080"/>
          <w:lang w:val="en-US"/>
        </w:rPr>
        <w:br/>
        <w:t xml:space="preserve"> */</w:t>
      </w:r>
      <w:r w:rsidRPr="00422500">
        <w:rPr>
          <w:i/>
          <w:iCs/>
          <w:color w:val="808080"/>
          <w:lang w:val="en-US"/>
        </w:rPr>
        <w:br/>
      </w:r>
      <w:r w:rsidRPr="00422500">
        <w:rPr>
          <w:i/>
          <w:iCs/>
          <w:color w:val="808080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StandardLogicConsole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lang w:val="en-US"/>
        </w:rPr>
        <w:t>ISelectLevel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ILogic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ITheNumOfTheField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Easy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Medium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Expert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ICell[][]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Easy easy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Easy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Medium medium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Medium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Expert expert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Expert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loadBoard(ICell[][] cells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cells </w:t>
      </w:r>
      <w:r w:rsidRPr="00422500">
        <w:rPr>
          <w:color w:val="000000"/>
          <w:lang w:val="en-US"/>
        </w:rPr>
        <w:t>= cells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sum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sum =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000000"/>
          <w:lang w:val="en-US"/>
        </w:rPr>
        <w:t>.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sum =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000000"/>
          <w:lang w:val="en-US"/>
        </w:rPr>
        <w:t>.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sum =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000000"/>
          <w:lang w:val="en-US"/>
        </w:rPr>
        <w:t>.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su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lastRenderedPageBreak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row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row =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000000"/>
          <w:lang w:val="en-US"/>
        </w:rPr>
        <w:t>.sumRow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row =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000000"/>
          <w:lang w:val="en-US"/>
        </w:rPr>
        <w:t>.sumRow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row =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000000"/>
          <w:lang w:val="en-US"/>
        </w:rPr>
        <w:t>.sumRow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row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olumn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column =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000000"/>
          <w:lang w:val="en-US"/>
        </w:rPr>
        <w:t>.sumColum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column =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000000"/>
          <w:lang w:val="en-US"/>
        </w:rPr>
        <w:t>.sumColum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column =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000000"/>
          <w:lang w:val="en-US"/>
        </w:rPr>
        <w:t>.sumColum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column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ICell[][] sizeField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new </w:t>
      </w:r>
      <w:r w:rsidRPr="00422500">
        <w:rPr>
          <w:color w:val="000000"/>
          <w:lang w:val="en-US"/>
        </w:rPr>
        <w:t>ICell[sumRow()][sumColumn()]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boolean </w:t>
      </w:r>
      <w:r w:rsidRPr="00422500">
        <w:rPr>
          <w:color w:val="000000"/>
          <w:lang w:val="en-US"/>
        </w:rPr>
        <w:t>shouldBang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 xml:space="preserve">ICell selected =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422500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едположил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ч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422500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зрываемся</w:t>
      </w:r>
      <w:r w:rsidRPr="00422500">
        <w:rPr>
          <w:i/>
          <w:iCs/>
          <w:color w:val="80808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selected.isBomb() &amp;&amp; !selected.isSuggestBomb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boolean </w:t>
      </w:r>
      <w:r w:rsidRPr="00422500">
        <w:rPr>
          <w:color w:val="000000"/>
          <w:lang w:val="en-US"/>
        </w:rPr>
        <w:t>finish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 xml:space="preserve">finish =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heck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 xml:space="preserve">(ICell[] row 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ICell cell : row)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(cell.isSuggestBomb() &amp;&amp; cell.isBomb()) ||</w:t>
      </w:r>
      <w:r w:rsidRPr="00422500">
        <w:rPr>
          <w:color w:val="000000"/>
          <w:lang w:val="en-US"/>
        </w:rPr>
        <w:br/>
        <w:t xml:space="preserve">                        (cell.isSuggestEmpty() &amp;&amp; !cell.isBomb()) || (!cell.isSuggestBomb() &amp;&amp; cell.isBomb())</w:t>
      </w:r>
      <w:r w:rsidRPr="00422500">
        <w:rPr>
          <w:color w:val="000000"/>
          <w:lang w:val="en-US"/>
        </w:rPr>
        <w:br/>
        <w:t xml:space="preserve">                        || cell.isSuggest1() || cell.isSuggest2() || cell.isSuggest3() || cell.isSuggest4()</w:t>
      </w:r>
      <w:r w:rsidRPr="00422500">
        <w:rPr>
          <w:color w:val="000000"/>
          <w:lang w:val="en-US"/>
        </w:rPr>
        <w:br/>
        <w:t xml:space="preserve">                        || cell.isSuggest5() || cell.isSuggest6() || cell.isSuggest7() || cell.isSuggest8()) {</w:t>
      </w:r>
      <w:r w:rsidRPr="00422500">
        <w:rPr>
          <w:color w:val="000000"/>
          <w:lang w:val="en-US"/>
        </w:rPr>
        <w:br/>
        <w:t xml:space="preserve">                    check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check == (sumRow() * sumColumn()))</w:t>
      </w:r>
      <w:r w:rsidRPr="00422500">
        <w:rPr>
          <w:color w:val="000000"/>
          <w:lang w:val="en-US"/>
        </w:rPr>
        <w:br/>
        <w:t xml:space="preserve">            finish = </w:t>
      </w:r>
      <w:r w:rsidRPr="00422500">
        <w:rPr>
          <w:b/>
          <w:bCs/>
          <w:color w:val="000080"/>
          <w:lang w:val="en-US"/>
        </w:rPr>
        <w:t>tru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finish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suggest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>bomb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!bomb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suggestEmpty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bomb &amp;&amp; 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isSuggestEmpty()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suggestBomb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 xml:space="preserve">(bomb &amp;&amp;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isSuggestEmpty())</w:t>
      </w:r>
      <w:r w:rsidRPr="00422500">
        <w:rPr>
          <w:color w:val="000000"/>
          <w:lang w:val="en-US"/>
        </w:rPr>
        <w:br/>
        <w:t xml:space="preserve">            System.</w:t>
      </w:r>
      <w:r w:rsidRPr="00422500">
        <w:rPr>
          <w:b/>
          <w:bCs/>
          <w:i/>
          <w:iCs/>
          <w:color w:val="660E7A"/>
          <w:lang w:val="en-US"/>
        </w:rPr>
        <w:t>out</w:t>
      </w:r>
      <w:r w:rsidRPr="00422500">
        <w:rPr>
          <w:color w:val="000000"/>
          <w:lang w:val="en-US"/>
        </w:rPr>
        <w:t>.println(</w:t>
      </w:r>
      <w:r w:rsidRPr="0042250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ы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же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открыли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эту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клетку</w:t>
      </w:r>
      <w:r w:rsidRPr="00422500">
        <w:rPr>
          <w:b/>
          <w:bCs/>
          <w:color w:val="008000"/>
          <w:lang w:val="en-US"/>
        </w:rPr>
        <w:t>!</w:t>
      </w:r>
      <w:r w:rsidRPr="00422500">
        <w:rPr>
          <w:b/>
          <w:bCs/>
          <w:color w:val="000080"/>
          <w:lang w:val="en-US"/>
        </w:rPr>
        <w:t>\n</w:t>
      </w:r>
      <w:r w:rsidRPr="00422500">
        <w:rPr>
          <w:b/>
          <w:bCs/>
          <w:color w:val="008000"/>
          <w:lang w:val="en-US"/>
        </w:rPr>
        <w:t>"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</w:r>
      <w:r w:rsidRPr="00422500">
        <w:rPr>
          <w:color w:val="808000"/>
          <w:lang w:val="en-US"/>
        </w:rPr>
        <w:lastRenderedPageBreak/>
        <w:t xml:space="preserve">    </w:t>
      </w:r>
      <w:r w:rsidRPr="00422500">
        <w:rPr>
          <w:b/>
          <w:bCs/>
          <w:color w:val="000080"/>
          <w:lang w:val="en-US"/>
        </w:rPr>
        <w:t xml:space="preserve">public boolean </w:t>
      </w:r>
      <w:r w:rsidRPr="00422500">
        <w:rPr>
          <w:color w:val="000000"/>
          <w:lang w:val="en-US"/>
        </w:rPr>
        <w:t>checkTheFirstMove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 xml:space="preserve">check = </w:t>
      </w:r>
      <w:r w:rsidRPr="00422500">
        <w:rPr>
          <w:b/>
          <w:bCs/>
          <w:color w:val="000080"/>
          <w:lang w:val="en-US"/>
        </w:rPr>
        <w:t>tru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color w:val="000000"/>
          <w:lang w:val="en-US"/>
        </w:rPr>
        <w:t xml:space="preserve">root: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i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 &lt; sumRow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++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j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 &lt; sumColumn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++)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isBomb()) {</w:t>
      </w:r>
      <w:r w:rsidRPr="00422500">
        <w:rPr>
          <w:color w:val="000000"/>
          <w:lang w:val="en-US"/>
        </w:rPr>
        <w:br/>
        <w:t xml:space="preserve">                    check =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</w:t>
      </w:r>
      <w:r w:rsidRPr="00422500">
        <w:rPr>
          <w:b/>
          <w:bCs/>
          <w:color w:val="000080"/>
          <w:lang w:val="en-US"/>
        </w:rPr>
        <w:t xml:space="preserve">break </w:t>
      </w:r>
      <w:r w:rsidRPr="00422500">
        <w:rPr>
          <w:color w:val="000000"/>
          <w:lang w:val="en-US"/>
        </w:rPr>
        <w:t>root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chec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clearAroundCell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length </w:t>
      </w:r>
      <w:r w:rsidRPr="00422500">
        <w:rPr>
          <w:color w:val="000000"/>
          <w:lang w:val="en-US"/>
        </w:rPr>
        <w:t xml:space="preserve">&gt; </w:t>
      </w:r>
      <w:r w:rsidRPr="00422500">
        <w:rPr>
          <w:color w:val="0000FF"/>
          <w:lang w:val="en-US"/>
        </w:rPr>
        <w:t>3</w:t>
      </w:r>
      <w:r w:rsidRPr="00422500">
        <w:rPr>
          <w:color w:val="000000"/>
          <w:lang w:val="en-US"/>
        </w:rPr>
        <w:t>) {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>) suggest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>&lt; sumColumn()) suggest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 xml:space="preserve">) suggest(x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) suggest(x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y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 xml:space="preserve">) suggest(x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) suggest(x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) suggest(x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 xml:space="preserve">) suggest(x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bombsGeneration() {</w:t>
      </w:r>
      <w:r w:rsidRPr="00422500">
        <w:rPr>
          <w:color w:val="000000"/>
          <w:lang w:val="en-US"/>
        </w:rPr>
        <w:br/>
        <w:t xml:space="preserve">        Random random 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Random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sumBombs = 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while </w:t>
      </w:r>
      <w:r w:rsidRPr="00422500">
        <w:rPr>
          <w:color w:val="000000"/>
          <w:lang w:val="en-US"/>
        </w:rPr>
        <w:t xml:space="preserve">(sumBombs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>) {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row = random.nextInt(sumRow()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column = random.nextInt(sumColumn()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row][column].isBomb() &amp;&amp; 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row][column].isSuggestEmpty()) {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row][column] 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shd w:val="clear" w:color="auto" w:fill="E4E4FF"/>
          <w:lang w:val="en-US"/>
        </w:rPr>
        <w:t>ConsoleCell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ru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</w:t>
      </w:r>
      <w:r w:rsidRPr="00422500">
        <w:rPr>
          <w:color w:val="000000"/>
          <w:lang w:val="en-US"/>
        </w:rPr>
        <w:t>sumBombs--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}</w:t>
      </w:r>
      <w:r w:rsidRPr="00422500">
        <w:rPr>
          <w:color w:val="000000"/>
          <w:lang w:val="en-US"/>
        </w:rPr>
        <w:br/>
        <w:t xml:space="preserve">    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checkingAroundCell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hecking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][y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[y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][y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[y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checking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openEmptyCells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heck =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sumEmpty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while </w:t>
      </w:r>
      <w:r w:rsidRPr="00422500">
        <w:rPr>
          <w:color w:val="000000"/>
          <w:lang w:val="en-US"/>
        </w:rPr>
        <w:t>(check != sumEmpty) {</w:t>
      </w:r>
      <w:r w:rsidRPr="00422500">
        <w:rPr>
          <w:color w:val="000000"/>
          <w:lang w:val="en-US"/>
        </w:rPr>
        <w:br/>
        <w:t xml:space="preserve">            check = sumEmpty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lastRenderedPageBreak/>
        <w:t xml:space="preserve">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роходи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е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ы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422500">
        <w:rPr>
          <w:i/>
          <w:iCs/>
          <w:color w:val="80808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i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 &lt; sumRow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++)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j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 &lt; sumColumn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++) {</w:t>
      </w:r>
      <w:r w:rsidRPr="00422500">
        <w:rPr>
          <w:color w:val="000000"/>
          <w:lang w:val="en-US"/>
        </w:rPr>
        <w:br/>
        <w:t xml:space="preserve">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а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ая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ё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щё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ли</w:t>
      </w:r>
      <w:r w:rsidRPr="00422500">
        <w:rPr>
          <w:i/>
          <w:iCs/>
          <w:color w:val="808080"/>
          <w:lang w:val="en-US"/>
        </w:rPr>
        <w:br/>
        <w:t xml:space="preserve">    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isSuggestEmpty() &amp;&amp; !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isChecked())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озл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т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</w:t>
      </w:r>
      <w:r w:rsidRPr="00422500">
        <w:rPr>
          <w:i/>
          <w:iCs/>
          <w:color w:val="808080"/>
          <w:lang w:val="en-US"/>
        </w:rPr>
        <w:br/>
        <w:t xml:space="preserve">        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checkingAroundCell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j) ==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>) {</w:t>
      </w:r>
      <w:r w:rsidRPr="00422500">
        <w:rPr>
          <w:color w:val="000000"/>
          <w:lang w:val="en-US"/>
        </w:rPr>
        <w:br/>
        <w:t xml:space="preserve">                            sumEmpty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Открывае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ядо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оящи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422500">
        <w:rPr>
          <w:i/>
          <w:iCs/>
          <w:color w:val="808080"/>
          <w:lang w:val="en-US"/>
        </w:rPr>
        <w:br/>
        <w:t xml:space="preserve">                            </w:t>
      </w:r>
      <w:r w:rsidRPr="00422500">
        <w:rPr>
          <w:color w:val="000000"/>
          <w:lang w:val="en-US"/>
        </w:rPr>
        <w:t>clearAroundCell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j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мечае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ак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смотренную</w:t>
      </w:r>
      <w:r w:rsidRPr="00422500">
        <w:rPr>
          <w:i/>
          <w:iCs/>
          <w:color w:val="808080"/>
          <w:lang w:val="en-US"/>
        </w:rPr>
        <w:br/>
        <w:t xml:space="preserve">                           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checked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ыводи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422500">
        <w:rPr>
          <w:i/>
          <w:iCs/>
          <w:color w:val="808080"/>
          <w:lang w:val="en-US"/>
        </w:rPr>
        <w:br/>
        <w:t xml:space="preserve">                        </w:t>
      </w:r>
      <w:r w:rsidRPr="00422500">
        <w:rPr>
          <w:b/>
          <w:bCs/>
          <w:color w:val="000080"/>
          <w:lang w:val="en-US"/>
        </w:rPr>
        <w:t xml:space="preserve">switch </w:t>
      </w:r>
      <w:r w:rsidRPr="00422500">
        <w:rPr>
          <w:color w:val="000000"/>
          <w:lang w:val="en-US"/>
        </w:rPr>
        <w:t>(checkingAroundCell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j)) {</w:t>
      </w:r>
      <w:r w:rsidRPr="00422500">
        <w:rPr>
          <w:color w:val="000000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8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8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7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7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6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6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5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5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4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4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3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3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2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2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1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>default</w:t>
      </w:r>
      <w:r w:rsidRPr="00422500">
        <w:rPr>
          <w:color w:val="000000"/>
          <w:lang w:val="en-US"/>
        </w:rPr>
        <w:t>: suggest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j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            }</w:t>
      </w:r>
      <w:r w:rsidRPr="00422500">
        <w:rPr>
          <w:color w:val="000000"/>
          <w:lang w:val="en-US"/>
        </w:rPr>
        <w:br/>
        <w:t xml:space="preserve">  </w:t>
      </w:r>
      <w:r>
        <w:rPr>
          <w:color w:val="000000"/>
          <w:lang w:val="en-US"/>
        </w:rPr>
        <w:t xml:space="preserve">              }</w:t>
      </w:r>
      <w:r>
        <w:rPr>
          <w:color w:val="000000"/>
          <w:lang w:val="en-US"/>
        </w:rPr>
        <w:br/>
        <w:t xml:space="preserve">        }</w:t>
      </w:r>
      <w:r>
        <w:rPr>
          <w:color w:val="000000"/>
          <w:lang w:val="en-US"/>
        </w:rPr>
        <w:br/>
        <w:t xml:space="preserve">    }</w:t>
      </w:r>
      <w:r w:rsidRPr="00422500">
        <w:rPr>
          <w:i/>
          <w:iCs/>
          <w:color w:val="808080"/>
          <w:lang w:val="en-US"/>
        </w:rPr>
        <w:br/>
      </w:r>
      <w:r w:rsidRPr="00422500">
        <w:rPr>
          <w:color w:val="000000"/>
          <w:lang w:val="en-US"/>
        </w:rPr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ConsoleBoard.java:</w:t>
      </w:r>
    </w:p>
    <w:p w:rsidR="004728D2" w:rsidRDefault="004728D2" w:rsidP="008B1919">
      <w:pPr>
        <w:pStyle w:val="HTML"/>
        <w:shd w:val="clear" w:color="auto" w:fill="FFFFFF"/>
        <w:rPr>
          <w:color w:val="000000"/>
          <w:lang w:val="en-US"/>
        </w:rPr>
      </w:pPr>
      <w:r w:rsidRPr="008B1919">
        <w:rPr>
          <w:lang w:val="en-US"/>
        </w:rPr>
        <w:t>import ru.minesweeperLesson.minesweeper.interfaces.IBoard;</w:t>
      </w:r>
      <w:r w:rsidRPr="008B1919">
        <w:rPr>
          <w:lang w:val="en-US"/>
        </w:rPr>
        <w:br/>
        <w:t>import ru.minesweeperLesson.minesweeper.interfaces.ICell;</w:t>
      </w:r>
      <w:r w:rsidRPr="008B1919">
        <w:rPr>
          <w:lang w:val="en-US"/>
        </w:rPr>
        <w:br/>
      </w:r>
      <w:r w:rsidRPr="008B1919">
        <w:rPr>
          <w:lang w:val="en-US"/>
        </w:rPr>
        <w:br/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i/>
          <w:iCs/>
          <w:color w:val="808080"/>
          <w:lang w:val="en-US"/>
        </w:rPr>
        <w:t>/**</w:t>
      </w:r>
      <w:r w:rsidR="008B1919" w:rsidRPr="008B1919">
        <w:rPr>
          <w:i/>
          <w:iCs/>
          <w:color w:val="808080"/>
          <w:lang w:val="en-US"/>
        </w:rPr>
        <w:br/>
        <w:t xml:space="preserve"> * </w:t>
      </w:r>
      <w:r w:rsidR="008B1919">
        <w:rPr>
          <w:i/>
          <w:iCs/>
          <w:color w:val="808080"/>
        </w:rPr>
        <w:t>Реализаци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пол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в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консоли</w:t>
      </w:r>
      <w:r w:rsidR="008B1919" w:rsidRPr="008B1919">
        <w:rPr>
          <w:i/>
          <w:iCs/>
          <w:color w:val="808080"/>
          <w:lang w:val="en-US"/>
        </w:rPr>
        <w:br/>
        <w:t xml:space="preserve"> */</w:t>
      </w:r>
      <w:r w:rsidR="008B1919" w:rsidRPr="008B1919">
        <w:rPr>
          <w:i/>
          <w:iCs/>
          <w:color w:val="808080"/>
          <w:lang w:val="en-US"/>
        </w:rPr>
        <w:br/>
      </w:r>
      <w:r w:rsidR="008B1919" w:rsidRPr="008B1919">
        <w:rPr>
          <w:i/>
          <w:iCs/>
          <w:color w:val="808080"/>
          <w:lang w:val="en-US"/>
        </w:rPr>
        <w:br/>
      </w:r>
      <w:r w:rsidR="008B1919" w:rsidRPr="008B1919">
        <w:rPr>
          <w:b/>
          <w:bCs/>
          <w:color w:val="000080"/>
          <w:lang w:val="en-US"/>
        </w:rPr>
        <w:t xml:space="preserve">public class </w:t>
      </w:r>
      <w:r w:rsidR="008B1919" w:rsidRPr="008B1919">
        <w:rPr>
          <w:color w:val="000000"/>
          <w:lang w:val="en-US"/>
        </w:rPr>
        <w:t xml:space="preserve">ConsoleBoard </w:t>
      </w:r>
      <w:r w:rsidR="008B1919" w:rsidRPr="008B1919">
        <w:rPr>
          <w:b/>
          <w:bCs/>
          <w:color w:val="000080"/>
          <w:lang w:val="en-US"/>
        </w:rPr>
        <w:t xml:space="preserve">implements </w:t>
      </w:r>
      <w:r w:rsidR="008B1919" w:rsidRPr="008B1919">
        <w:rPr>
          <w:color w:val="000000"/>
          <w:lang w:val="en-US"/>
        </w:rPr>
        <w:t>IBoard {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rivate </w:t>
      </w:r>
      <w:r w:rsidR="008B1919" w:rsidRPr="008B1919">
        <w:rPr>
          <w:color w:val="000000"/>
          <w:lang w:val="en-US"/>
        </w:rPr>
        <w:t xml:space="preserve">ICell[][] </w:t>
      </w:r>
      <w:r w:rsidR="008B1919" w:rsidRPr="008B1919">
        <w:rPr>
          <w:b/>
          <w:bCs/>
          <w:color w:val="660E7A"/>
          <w:lang w:val="en-US"/>
        </w:rPr>
        <w:t>cells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int </w:t>
      </w:r>
      <w:r w:rsidR="008B1919" w:rsidRPr="008B1919">
        <w:rPr>
          <w:color w:val="000000"/>
          <w:lang w:val="en-US"/>
        </w:rPr>
        <w:t>returnSumBomb(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 xml:space="preserve">return </w:t>
      </w:r>
      <w:r w:rsidR="008B1919" w:rsidRPr="008B1919">
        <w:rPr>
          <w:color w:val="0000FF"/>
          <w:lang w:val="en-US"/>
        </w:rPr>
        <w:t>0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cancelSuggestBomb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x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y) {</w:t>
      </w:r>
      <w:r w:rsidR="008B1919" w:rsidRPr="008B1919">
        <w:rPr>
          <w:color w:val="000000"/>
          <w:lang w:val="en-US"/>
        </w:rPr>
        <w:br/>
        <w:t xml:space="preserve">   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lastRenderedPageBreak/>
        <w:br/>
        <w:t xml:space="preserve">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boolean </w:t>
      </w:r>
      <w:r w:rsidR="008B1919" w:rsidRPr="008B1919">
        <w:rPr>
          <w:color w:val="000000"/>
          <w:lang w:val="en-US"/>
        </w:rPr>
        <w:t>returnSuggestBomb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x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y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return false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shd w:val="clear" w:color="auto" w:fill="E4E4FF"/>
          <w:lang w:val="en-US"/>
        </w:rPr>
        <w:t>drawBoard</w:t>
      </w:r>
      <w:r w:rsidR="008B1919" w:rsidRPr="008B1919">
        <w:rPr>
          <w:color w:val="000000"/>
          <w:lang w:val="en-US"/>
        </w:rPr>
        <w:t>(ICell[][] cells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</w:t>
      </w:r>
      <w:r w:rsidR="008B1919" w:rsidRPr="008B1919">
        <w:rPr>
          <w:b/>
          <w:bCs/>
          <w:color w:val="660E7A"/>
          <w:lang w:val="en-US"/>
        </w:rPr>
        <w:t xml:space="preserve">cells </w:t>
      </w:r>
      <w:r w:rsidR="008B1919" w:rsidRPr="008B1919">
        <w:rPr>
          <w:color w:val="000000"/>
          <w:lang w:val="en-US"/>
        </w:rPr>
        <w:t>= cells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redraw(</w:t>
      </w:r>
      <w:r w:rsidR="008B1919" w:rsidRPr="008B1919">
        <w:rPr>
          <w:b/>
          <w:bCs/>
          <w:color w:val="000080"/>
          <w:lang w:val="en-US"/>
        </w:rPr>
        <w:t>false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Cell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x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y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ВЫБОР</w:t>
      </w:r>
      <w:r w:rsidR="008B1919" w:rsidRPr="008B1919">
        <w:rPr>
          <w:b/>
          <w:bCs/>
          <w:color w:val="008000"/>
          <w:lang w:val="en-US"/>
        </w:rPr>
        <w:t xml:space="preserve">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redraw(</w:t>
      </w:r>
      <w:r w:rsidR="008B1919" w:rsidRPr="008B1919">
        <w:rPr>
          <w:b/>
          <w:bCs/>
          <w:color w:val="000080"/>
          <w:lang w:val="en-US"/>
        </w:rPr>
        <w:t>false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Bang(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БУМ</w:t>
      </w:r>
      <w:r w:rsidR="008B1919" w:rsidRPr="008B1919">
        <w:rPr>
          <w:b/>
          <w:bCs/>
          <w:color w:val="008000"/>
          <w:lang w:val="en-US"/>
        </w:rPr>
        <w:t xml:space="preserve">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redraw(</w:t>
      </w:r>
      <w:r w:rsidR="008B1919" w:rsidRPr="008B1919">
        <w:rPr>
          <w:b/>
          <w:bCs/>
          <w:color w:val="000080"/>
          <w:lang w:val="en-US"/>
        </w:rPr>
        <w:t>true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Congratulate(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ВЫ</w:t>
      </w:r>
      <w:r w:rsidR="008B1919" w:rsidRPr="008B1919">
        <w:rPr>
          <w:b/>
          <w:bCs/>
          <w:color w:val="008000"/>
          <w:lang w:val="en-US"/>
        </w:rPr>
        <w:t xml:space="preserve"> </w:t>
      </w:r>
      <w:r w:rsidR="008B1919">
        <w:rPr>
          <w:b/>
          <w:bCs/>
          <w:color w:val="008000"/>
        </w:rPr>
        <w:t>ВЫИГРАЛИ</w:t>
      </w:r>
      <w:r w:rsidR="008B1919" w:rsidRPr="008B1919">
        <w:rPr>
          <w:b/>
          <w:bCs/>
          <w:color w:val="008000"/>
          <w:lang w:val="en-US"/>
        </w:rPr>
        <w:t>!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proofErr w:type="gramStart"/>
      <w:r w:rsidR="008B1919" w:rsidRPr="008B1919">
        <w:rPr>
          <w:color w:val="000000"/>
          <w:lang w:val="en-US"/>
        </w:rPr>
        <w:t>drawLosing(</w:t>
      </w:r>
      <w:proofErr w:type="gramEnd"/>
      <w:r w:rsidR="008B1919" w:rsidRPr="008B1919">
        <w:rPr>
          <w:color w:val="000000"/>
          <w:lang w:val="en-US"/>
        </w:rPr>
        <w:t>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ВЫ</w:t>
      </w:r>
      <w:r w:rsidR="008B1919" w:rsidRPr="008B1919">
        <w:rPr>
          <w:b/>
          <w:bCs/>
          <w:color w:val="008000"/>
          <w:lang w:val="en-US"/>
        </w:rPr>
        <w:t xml:space="preserve"> </w:t>
      </w:r>
      <w:r w:rsidR="008B1919">
        <w:rPr>
          <w:b/>
          <w:bCs/>
          <w:color w:val="008000"/>
        </w:rPr>
        <w:t>ПРОИГРАЛИ</w:t>
      </w:r>
      <w:r w:rsidR="008B1919" w:rsidRPr="008B1919">
        <w:rPr>
          <w:b/>
          <w:bCs/>
          <w:color w:val="008000"/>
          <w:lang w:val="en-US"/>
        </w:rPr>
        <w:t>!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rivate void </w:t>
      </w:r>
      <w:r w:rsidR="008B1919" w:rsidRPr="008B1919">
        <w:rPr>
          <w:color w:val="000000"/>
          <w:lang w:val="en-US"/>
        </w:rPr>
        <w:t>redraw(</w:t>
      </w:r>
      <w:r w:rsidR="008B1919" w:rsidRPr="008B1919">
        <w:rPr>
          <w:b/>
          <w:bCs/>
          <w:color w:val="000080"/>
          <w:lang w:val="en-US"/>
        </w:rPr>
        <w:t xml:space="preserve">boolean </w:t>
      </w:r>
      <w:r w:rsidR="008B1919" w:rsidRPr="008B1919">
        <w:rPr>
          <w:color w:val="000000"/>
          <w:lang w:val="en-US"/>
        </w:rPr>
        <w:t>real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space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color w:val="000000"/>
          <w:lang w:val="en-US"/>
        </w:rPr>
        <w:t xml:space="preserve">numRow = </w:t>
      </w:r>
      <w:r w:rsidR="008B1919" w:rsidRPr="008B1919">
        <w:rPr>
          <w:color w:val="0000FF"/>
          <w:lang w:val="en-US"/>
        </w:rPr>
        <w:t>0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 xml:space="preserve">(ICell[] row : </w:t>
      </w:r>
      <w:r w:rsidR="008B1919" w:rsidRPr="008B1919">
        <w:rPr>
          <w:b/>
          <w:bCs/>
          <w:color w:val="660E7A"/>
          <w:lang w:val="en-US"/>
        </w:rPr>
        <w:t>cells</w:t>
      </w:r>
      <w:r w:rsidR="008B1919" w:rsidRPr="008B1919">
        <w:rPr>
          <w:color w:val="000000"/>
          <w:lang w:val="en-US"/>
        </w:rPr>
        <w:t>) {</w:t>
      </w:r>
      <w:r w:rsidR="008B1919" w:rsidRPr="008B1919">
        <w:rPr>
          <w:color w:val="000000"/>
          <w:lang w:val="en-US"/>
        </w:rPr>
        <w:br/>
        <w:t xml:space="preserve">         </w:t>
      </w:r>
      <w:r w:rsidR="008B1919" w:rsidRPr="008B1919">
        <w:rPr>
          <w:i/>
          <w:iCs/>
          <w:color w:val="808080"/>
          <w:lang w:val="en-US"/>
        </w:rPr>
        <w:t xml:space="preserve">// </w:t>
      </w:r>
      <w:r w:rsidR="008B1919">
        <w:rPr>
          <w:i/>
          <w:iCs/>
          <w:color w:val="808080"/>
        </w:rPr>
        <w:t>Нумераци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столбцов</w:t>
      </w:r>
      <w:r w:rsidR="008B1919" w:rsidRPr="008B1919">
        <w:rPr>
          <w:i/>
          <w:iCs/>
          <w:color w:val="808080"/>
          <w:lang w:val="en-US"/>
        </w:rPr>
        <w:br/>
        <w:t xml:space="preserve">         </w:t>
      </w:r>
      <w:r w:rsidR="008B1919" w:rsidRPr="008B1919">
        <w:rPr>
          <w:b/>
          <w:bCs/>
          <w:color w:val="000080"/>
          <w:lang w:val="en-US"/>
        </w:rPr>
        <w:t xml:space="preserve">if </w:t>
      </w:r>
      <w:r w:rsidR="008B1919" w:rsidRPr="008B1919">
        <w:rPr>
          <w:color w:val="000000"/>
          <w:lang w:val="en-US"/>
        </w:rPr>
        <w:t xml:space="preserve">(numRow &lt; </w:t>
      </w:r>
      <w:r w:rsidR="008B1919" w:rsidRPr="008B1919">
        <w:rPr>
          <w:color w:val="0000FF"/>
          <w:lang w:val="en-US"/>
        </w:rPr>
        <w:t>1</w:t>
      </w:r>
      <w:r w:rsidR="008B1919" w:rsidRPr="008B1919">
        <w:rPr>
          <w:color w:val="000000"/>
          <w:lang w:val="en-US"/>
        </w:rPr>
        <w:t>) {</w:t>
      </w:r>
      <w:r w:rsidR="008B1919" w:rsidRPr="008B1919">
        <w:rPr>
          <w:color w:val="000000"/>
          <w:lang w:val="en-US"/>
        </w:rPr>
        <w:br/>
        <w:t xml:space="preserve">      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>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 xml:space="preserve">i = </w:t>
      </w:r>
      <w:r w:rsidR="008B1919" w:rsidRPr="008B1919">
        <w:rPr>
          <w:color w:val="0000FF"/>
          <w:lang w:val="en-US"/>
        </w:rPr>
        <w:t>1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i &lt;= row.</w:t>
      </w:r>
      <w:r w:rsidR="008B1919" w:rsidRPr="008B1919">
        <w:rPr>
          <w:b/>
          <w:bCs/>
          <w:color w:val="660E7A"/>
          <w:lang w:val="en-US"/>
        </w:rPr>
        <w:t>length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i++) {</w:t>
      </w:r>
      <w:r w:rsidR="008B1919" w:rsidRPr="008B1919">
        <w:rPr>
          <w:color w:val="000000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if </w:t>
      </w:r>
      <w:r w:rsidR="008B1919" w:rsidRPr="008B1919">
        <w:rPr>
          <w:color w:val="000000"/>
          <w:lang w:val="en-US"/>
        </w:rPr>
        <w:t xml:space="preserve">(i == </w:t>
      </w:r>
      <w:r w:rsidR="008B1919" w:rsidRPr="008B1919">
        <w:rPr>
          <w:color w:val="0000FF"/>
          <w:lang w:val="en-US"/>
        </w:rPr>
        <w:t>1</w:t>
      </w:r>
      <w:r w:rsidR="008B1919" w:rsidRPr="008B1919">
        <w:rPr>
          <w:color w:val="000000"/>
          <w:lang w:val="en-US"/>
        </w:rPr>
        <w:t xml:space="preserve">) space = </w:t>
      </w:r>
      <w:r w:rsidR="008B1919" w:rsidRPr="008B1919">
        <w:rPr>
          <w:color w:val="0000FF"/>
          <w:lang w:val="en-US"/>
        </w:rPr>
        <w:t>4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else if </w:t>
      </w:r>
      <w:r w:rsidR="008B1919" w:rsidRPr="008B1919">
        <w:rPr>
          <w:color w:val="000000"/>
          <w:lang w:val="en-US"/>
        </w:rPr>
        <w:t xml:space="preserve">(i &gt; </w:t>
      </w:r>
      <w:r w:rsidR="008B1919" w:rsidRPr="008B1919">
        <w:rPr>
          <w:color w:val="0000FF"/>
          <w:lang w:val="en-US"/>
        </w:rPr>
        <w:t>10</w:t>
      </w:r>
      <w:r w:rsidR="008B1919" w:rsidRPr="008B1919">
        <w:rPr>
          <w:color w:val="000000"/>
          <w:lang w:val="en-US"/>
        </w:rPr>
        <w:t xml:space="preserve">) space = </w:t>
      </w:r>
      <w:r w:rsidR="008B1919" w:rsidRPr="008B1919">
        <w:rPr>
          <w:color w:val="0000FF"/>
          <w:lang w:val="en-US"/>
        </w:rPr>
        <w:t>2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else </w:t>
      </w:r>
      <w:r w:rsidR="008B1919" w:rsidRPr="008B1919">
        <w:rPr>
          <w:color w:val="000000"/>
          <w:lang w:val="en-US"/>
        </w:rPr>
        <w:t xml:space="preserve">space = </w:t>
      </w:r>
      <w:r w:rsidR="008B1919" w:rsidRPr="008B1919">
        <w:rPr>
          <w:color w:val="0000FF"/>
          <w:lang w:val="en-US"/>
        </w:rPr>
        <w:t>3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>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 xml:space="preserve">j = </w:t>
      </w:r>
      <w:r w:rsidR="008B1919" w:rsidRPr="008B1919">
        <w:rPr>
          <w:color w:val="0000FF"/>
          <w:lang w:val="en-US"/>
        </w:rPr>
        <w:t>0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j &lt; space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j++)</w:t>
      </w:r>
      <w:r w:rsidR="008B1919" w:rsidRPr="008B1919">
        <w:rPr>
          <w:color w:val="000000"/>
          <w:lang w:val="en-US"/>
        </w:rPr>
        <w:br/>
        <w:t xml:space="preserve">            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(</w:t>
      </w:r>
      <w:r w:rsidR="008B1919" w:rsidRPr="008B1919">
        <w:rPr>
          <w:b/>
          <w:bCs/>
          <w:color w:val="008000"/>
          <w:lang w:val="en-US"/>
        </w:rPr>
        <w:t>" 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color w:val="000000"/>
          <w:lang w:val="en-US"/>
        </w:rPr>
        <w:t>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(i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   </w:t>
      </w:r>
      <w:r w:rsidR="008B1919" w:rsidRPr="008B1919">
        <w:rPr>
          <w:i/>
          <w:iCs/>
          <w:color w:val="808080"/>
          <w:lang w:val="en-US"/>
        </w:rPr>
        <w:t xml:space="preserve">// </w:t>
      </w:r>
      <w:r w:rsidR="008B1919">
        <w:rPr>
          <w:i/>
          <w:iCs/>
          <w:color w:val="808080"/>
        </w:rPr>
        <w:t>Нумераци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рядов</w:t>
      </w:r>
      <w:r w:rsidR="008B1919" w:rsidRPr="008B1919">
        <w:rPr>
          <w:i/>
          <w:iCs/>
          <w:color w:val="808080"/>
          <w:lang w:val="en-US"/>
        </w:rPr>
        <w:br/>
        <w:t xml:space="preserve">         </w:t>
      </w:r>
      <w:r w:rsidR="008B1919" w:rsidRPr="008B1919">
        <w:rPr>
          <w:b/>
          <w:bCs/>
          <w:color w:val="000080"/>
          <w:lang w:val="en-US"/>
        </w:rPr>
        <w:t xml:space="preserve">if </w:t>
      </w:r>
      <w:r w:rsidR="008B1919" w:rsidRPr="008B1919">
        <w:rPr>
          <w:color w:val="000000"/>
          <w:lang w:val="en-US"/>
        </w:rPr>
        <w:t xml:space="preserve">(numRow &lt; </w:t>
      </w:r>
      <w:r w:rsidR="008B1919" w:rsidRPr="008B1919">
        <w:rPr>
          <w:color w:val="0000FF"/>
          <w:lang w:val="en-US"/>
        </w:rPr>
        <w:t>9</w:t>
      </w:r>
      <w:r w:rsidR="008B1919" w:rsidRPr="008B1919">
        <w:rPr>
          <w:color w:val="000000"/>
          <w:lang w:val="en-US"/>
        </w:rPr>
        <w:t>)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(</w:t>
      </w:r>
      <w:r w:rsidR="008B1919" w:rsidRPr="008B1919">
        <w:rPr>
          <w:b/>
          <w:bCs/>
          <w:color w:val="008000"/>
          <w:lang w:val="en-US"/>
        </w:rPr>
        <w:t>" 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color w:val="000000"/>
          <w:lang w:val="en-US"/>
        </w:rPr>
        <w:t>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 xml:space="preserve">.print(++numRow + </w:t>
      </w:r>
      <w:r w:rsidR="008B1919" w:rsidRPr="008B1919">
        <w:rPr>
          <w:b/>
          <w:bCs/>
          <w:color w:val="008000"/>
          <w:lang w:val="en-US"/>
        </w:rPr>
        <w:t>" 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>(ICell cell : row) {</w:t>
      </w:r>
      <w:r w:rsidR="008B1919" w:rsidRPr="008B1919">
        <w:rPr>
          <w:color w:val="000000"/>
          <w:lang w:val="en-US"/>
        </w:rPr>
        <w:br/>
        <w:t xml:space="preserve">            cell.draw(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color w:val="000000"/>
          <w:lang w:val="en-US"/>
        </w:rPr>
        <w:t>real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>}</w:t>
      </w:r>
    </w:p>
    <w:p w:rsidR="008B1919" w:rsidRPr="008B1919" w:rsidRDefault="008B1919" w:rsidP="008B1919">
      <w:pPr>
        <w:pStyle w:val="HTML"/>
        <w:shd w:val="clear" w:color="auto" w:fill="FFFFFF"/>
        <w:rPr>
          <w:color w:val="000000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ConsoleCell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lastRenderedPageBreak/>
        <w:t xml:space="preserve">import </w:t>
      </w:r>
      <w:r w:rsidRPr="00311326">
        <w:rPr>
          <w:color w:val="000000"/>
          <w:lang w:val="en-US"/>
        </w:rPr>
        <w:t>java.io.PrintStrea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Реализаци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онсоли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  <w:t xml:space="preserve">// PrintStream - </w:t>
      </w:r>
      <w:r>
        <w:rPr>
          <w:i/>
          <w:iCs/>
          <w:color w:val="808080"/>
        </w:rPr>
        <w:t>входящи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ток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како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еализу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ашу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онсоль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ConsoleCell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shd w:val="clear" w:color="auto" w:fill="E4E4FF"/>
          <w:lang w:val="en-US"/>
        </w:rPr>
        <w:t>ICell</w:t>
      </w:r>
      <w:r w:rsidRPr="00311326">
        <w:rPr>
          <w:color w:val="000000"/>
          <w:lang w:val="en-US"/>
        </w:rPr>
        <w:t>&lt;PrintStream&gt;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ConsoleCell(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bomb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bomb </w:t>
      </w:r>
      <w:r w:rsidRPr="00311326">
        <w:rPr>
          <w:color w:val="000000"/>
          <w:lang w:val="en-US"/>
        </w:rPr>
        <w:t>= 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ancelSuggestBomb(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hecke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5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5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PrintStream paint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real)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isBomb()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*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print(</w:t>
      </w:r>
      <w:r w:rsidRPr="00311326">
        <w:rPr>
          <w:b/>
          <w:bCs/>
          <w:color w:val="008000"/>
          <w:lang w:val="en-US"/>
        </w:rPr>
        <w:t>"[ 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else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?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8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7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5m6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6m5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4m4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2m3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3m2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0m1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 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print(</w:t>
      </w:r>
      <w:r w:rsidRPr="00311326">
        <w:rPr>
          <w:b/>
          <w:bCs/>
          <w:color w:val="008000"/>
          <w:lang w:val="en-US"/>
        </w:rPr>
        <w:t>"[</w:t>
      </w:r>
      <w:r>
        <w:rPr>
          <w:b/>
          <w:bCs/>
          <w:color w:val="008000"/>
        </w:rPr>
        <w:t>Х</w:t>
      </w:r>
      <w:r w:rsidRPr="00311326">
        <w:rPr>
          <w:b/>
          <w:bCs/>
          <w:color w:val="008000"/>
          <w:lang w:val="en-US"/>
        </w:rPr>
        <w:t>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PrintStream graphics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Runner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BaseActio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Generator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StandardLogicConsol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util.InputMismatchExceptio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lastRenderedPageBreak/>
        <w:t xml:space="preserve">import </w:t>
      </w:r>
      <w:r w:rsidRPr="00311326">
        <w:rPr>
          <w:color w:val="000000"/>
          <w:lang w:val="en-US"/>
        </w:rPr>
        <w:t>java.util.Object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util.Scan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Запус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онсольно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ерсии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>Runner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Генераци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я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generateField(Scanner 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StandardLogicConsole 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Cell[][] cells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BaseAction action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BaseAction(level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nsoleBoard()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IGeneratorBoard(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ICell[][] generate() {</w:t>
      </w:r>
      <w:r w:rsidRPr="00311326">
        <w:rPr>
          <w:color w:val="000000"/>
          <w:lang w:val="en-US"/>
        </w:rPr>
        <w:br/>
        <w:t xml:space="preserve">                generateEmptyCells(</w:t>
      </w:r>
      <w:r w:rsidRPr="00311326">
        <w:rPr>
          <w:color w:val="660E7A"/>
          <w:lang w:val="en-US"/>
        </w:rPr>
        <w:t>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660E7A"/>
          <w:lang w:val="en-US"/>
        </w:rPr>
        <w:t>cells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Бомб</w:t>
      </w:r>
      <w:r w:rsidRPr="00311326">
        <w:rPr>
          <w:b/>
          <w:bCs/>
          <w:color w:val="008000"/>
          <w:lang w:val="en-US"/>
        </w:rPr>
        <w:t xml:space="preserve">: " </w:t>
      </w:r>
      <w:r w:rsidRPr="00311326">
        <w:rPr>
          <w:color w:val="000000"/>
          <w:lang w:val="en-US"/>
        </w:rPr>
        <w:t xml:space="preserve">+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Bombs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Пустых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клеток</w:t>
      </w:r>
      <w:r w:rsidRPr="00311326">
        <w:rPr>
          <w:b/>
          <w:bCs/>
          <w:color w:val="008000"/>
          <w:lang w:val="en-US"/>
        </w:rPr>
        <w:t xml:space="preserve">: " </w:t>
      </w:r>
      <w:r w:rsidRPr="00311326">
        <w:rPr>
          <w:color w:val="000000"/>
          <w:lang w:val="en-US"/>
        </w:rPr>
        <w:t>+ ((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 xml:space="preserve">.sumRow() *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 xml:space="preserve">.sumColumn()) -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Bombs()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660E7A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action.initGam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cycleInput(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action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level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р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ерво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ход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ел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с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летк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ыми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generateEmptyCells(StandardLogicConsole 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Cell[][] cells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 &lt; level.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 &lt; level.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</w:t>
      </w:r>
      <w:r w:rsidRPr="00311326">
        <w:rPr>
          <w:color w:val="000000"/>
          <w:lang w:val="en-US"/>
        </w:rPr>
        <w:br/>
        <w:t xml:space="preserve">                cells[i][j]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nsoleCell(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в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яд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олбец</w:t>
      </w:r>
      <w:r w:rsidRPr="00311326">
        <w:rPr>
          <w:i/>
          <w:iCs/>
          <w:color w:val="808080"/>
          <w:lang w:val="en-US"/>
        </w:rPr>
        <w:t xml:space="preserve">. </w:t>
      </w:r>
      <w:r>
        <w:rPr>
          <w:i/>
          <w:iCs/>
          <w:color w:val="808080"/>
        </w:rPr>
        <w:t>Работа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тех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р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по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ыигра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играет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ycleInput(Scanner 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aseAction action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StandardLogicConsole level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row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try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do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try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вед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омер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ряда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row = sc.next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вед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омер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толбца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column = sc.next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Там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бомба</w:t>
      </w:r>
      <w:r w:rsidRPr="00311326">
        <w:rPr>
          <w:b/>
          <w:bCs/>
          <w:color w:val="008000"/>
          <w:lang w:val="en-US"/>
        </w:rPr>
        <w:t xml:space="preserve"> (</w:t>
      </w:r>
      <w:r>
        <w:rPr>
          <w:b/>
          <w:bCs/>
          <w:color w:val="008000"/>
        </w:rPr>
        <w:t>да</w:t>
      </w:r>
      <w:r w:rsidRPr="00311326">
        <w:rPr>
          <w:b/>
          <w:bCs/>
          <w:color w:val="008000"/>
          <w:lang w:val="en-US"/>
        </w:rPr>
        <w:t>/</w:t>
      </w:r>
      <w:r>
        <w:rPr>
          <w:b/>
          <w:bCs/>
          <w:color w:val="008000"/>
        </w:rPr>
        <w:t>нет</w:t>
      </w:r>
      <w:r w:rsidRPr="00311326">
        <w:rPr>
          <w:b/>
          <w:bCs/>
          <w:color w:val="008000"/>
          <w:lang w:val="en-US"/>
        </w:rPr>
        <w:t>)?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proofErr w:type="gramStart"/>
      <w:r w:rsidRPr="00311326">
        <w:rPr>
          <w:color w:val="CC7832"/>
          <w:lang w:val="en-US"/>
        </w:rPr>
        <w:t xml:space="preserve">                </w:t>
      </w:r>
      <w:r w:rsidRPr="00311326">
        <w:rPr>
          <w:color w:val="000000"/>
          <w:lang w:val="en-US"/>
        </w:rPr>
        <w:t>}</w:t>
      </w:r>
      <w:proofErr w:type="gramEnd"/>
      <w:r w:rsidRPr="00311326">
        <w:rPr>
          <w:color w:val="000000"/>
          <w:lang w:val="en-US"/>
        </w:rPr>
        <w:t xml:space="preserve"> </w:t>
      </w:r>
      <w:r w:rsidRPr="00311326">
        <w:rPr>
          <w:b/>
          <w:bCs/>
          <w:color w:val="000080"/>
          <w:lang w:val="en-US"/>
        </w:rPr>
        <w:t xml:space="preserve">catch </w:t>
      </w:r>
      <w:r w:rsidRPr="00311326">
        <w:rPr>
          <w:color w:val="000000"/>
          <w:lang w:val="en-US"/>
        </w:rPr>
        <w:t>(InputMismatchException ignored) {}</w:t>
      </w:r>
      <w:r w:rsidRPr="00311326">
        <w:rPr>
          <w:color w:val="000000"/>
          <w:lang w:val="en-US"/>
        </w:rPr>
        <w:br/>
        <w:t xml:space="preserve">                String answer = sc.nex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row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level.sumRow() &amp;&amp; column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level.sumColumn() &amp;&amp; row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gt;=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column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gt;=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Objects.</w:t>
      </w:r>
      <w:r w:rsidRPr="00311326">
        <w:rPr>
          <w:i/>
          <w:iCs/>
          <w:color w:val="000000"/>
          <w:lang w:val="en-US"/>
        </w:rPr>
        <w:t>equals</w:t>
      </w:r>
      <w:r w:rsidRPr="00311326">
        <w:rPr>
          <w:color w:val="000000"/>
          <w:lang w:val="en-US"/>
        </w:rPr>
        <w:t>(answer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да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)</w:t>
      </w:r>
      <w:r w:rsidRPr="00311326">
        <w:rPr>
          <w:color w:val="000000"/>
          <w:lang w:val="en-US"/>
        </w:rPr>
        <w:br/>
        <w:t xml:space="preserve">                        action.select(row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Objects.</w:t>
      </w:r>
      <w:r w:rsidRPr="00311326">
        <w:rPr>
          <w:i/>
          <w:iCs/>
          <w:color w:val="000000"/>
          <w:lang w:val="en-US"/>
        </w:rPr>
        <w:t>equals</w:t>
      </w:r>
      <w:r w:rsidRPr="00311326">
        <w:rPr>
          <w:color w:val="000000"/>
          <w:lang w:val="en-US"/>
        </w:rPr>
        <w:t>(answer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ет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)</w:t>
      </w:r>
      <w:r w:rsidRPr="00311326">
        <w:rPr>
          <w:color w:val="000000"/>
          <w:lang w:val="en-US"/>
        </w:rPr>
        <w:br/>
        <w:t xml:space="preserve">                        action.select(row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Созд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сключение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вел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корректны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ые</w:t>
      </w:r>
      <w:r w:rsidRPr="00311326">
        <w:rPr>
          <w:i/>
          <w:iCs/>
          <w:color w:val="808080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else throw new </w:t>
      </w:r>
      <w:r w:rsidRPr="00311326">
        <w:rPr>
          <w:color w:val="000000"/>
          <w:lang w:val="en-US"/>
        </w:rPr>
        <w:t>ArrayIndexOutOfBoundsExceptio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Такого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ряда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или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толбца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уществует</w:t>
      </w:r>
      <w:r w:rsidRPr="00311326">
        <w:rPr>
          <w:b/>
          <w:bCs/>
          <w:color w:val="008000"/>
          <w:lang w:val="en-US"/>
        </w:rPr>
        <w:t>!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while </w:t>
      </w:r>
      <w:r w:rsidRPr="00311326">
        <w:rPr>
          <w:color w:val="000000"/>
          <w:lang w:val="en-US"/>
        </w:rPr>
        <w:t xml:space="preserve">(!level.finish() &amp;&amp; !level.shouldBang(row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ерехватыв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ыв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сключение</w:t>
      </w:r>
      <w:r w:rsidRPr="00311326">
        <w:rPr>
          <w:i/>
          <w:iCs/>
          <w:color w:val="808080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catch </w:t>
      </w:r>
      <w:r w:rsidRPr="00311326">
        <w:rPr>
          <w:color w:val="000000"/>
          <w:lang w:val="en-US"/>
        </w:rPr>
        <w:t>(ArrayIndexOutOfBoundsException e) {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e.getMessage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cycleInput(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action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level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    * </w:t>
      </w:r>
      <w:r>
        <w:rPr>
          <w:i/>
          <w:iCs/>
          <w:color w:val="808080"/>
        </w:rPr>
        <w:t>Выбир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запуск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енерацию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я</w:t>
      </w:r>
      <w:r w:rsidRPr="00311326">
        <w:rPr>
          <w:i/>
          <w:iCs/>
          <w:color w:val="808080"/>
          <w:lang w:val="en-US"/>
        </w:rPr>
        <w:br/>
        <w:t xml:space="preserve">     */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main(String[] args) {</w:t>
      </w:r>
      <w:r w:rsidRPr="00311326">
        <w:rPr>
          <w:color w:val="000000"/>
          <w:lang w:val="en-US"/>
        </w:rPr>
        <w:br/>
        <w:t xml:space="preserve">        Runner runner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Runner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StandardLogicConsole level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StandardLogicConsol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try </w:t>
      </w:r>
      <w:r w:rsidRPr="00311326">
        <w:rPr>
          <w:color w:val="000000"/>
          <w:lang w:val="en-US"/>
        </w:rPr>
        <w:t xml:space="preserve">(Scanner sc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Scanner(System.</w:t>
      </w:r>
      <w:r w:rsidRPr="00311326">
        <w:rPr>
          <w:b/>
          <w:bCs/>
          <w:i/>
          <w:iCs/>
          <w:color w:val="660E7A"/>
          <w:lang w:val="en-US"/>
        </w:rPr>
        <w:t>in</w:t>
      </w:r>
      <w:r w:rsidRPr="00311326">
        <w:rPr>
          <w:color w:val="000000"/>
          <w:lang w:val="en-US"/>
        </w:rPr>
        <w:t>)) {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color w:val="000000"/>
          <w:lang w:val="en-US"/>
        </w:rPr>
        <w:br/>
        <w:t xml:space="preserve">                   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&lt;-- </w:t>
      </w:r>
      <w:r>
        <w:rPr>
          <w:b/>
          <w:bCs/>
          <w:color w:val="008000"/>
        </w:rPr>
        <w:t>ВВЕД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ЦИФРУ</w:t>
      </w:r>
      <w:r w:rsidRPr="00311326">
        <w:rPr>
          <w:b/>
          <w:bCs/>
          <w:color w:val="008000"/>
          <w:lang w:val="en-US"/>
        </w:rPr>
        <w:t xml:space="preserve"> --&gt;</w:t>
      </w:r>
      <w:r w:rsidRPr="00311326">
        <w:rPr>
          <w:b/>
          <w:bCs/>
          <w:color w:val="000080"/>
          <w:lang w:val="en-US"/>
        </w:rPr>
        <w:t>\n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ыбер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ровень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   1. </w:t>
      </w:r>
      <w:r>
        <w:rPr>
          <w:b/>
          <w:bCs/>
          <w:color w:val="008000"/>
        </w:rPr>
        <w:t>Легкий</w:t>
      </w:r>
      <w:r w:rsidRPr="00311326">
        <w:rPr>
          <w:b/>
          <w:bCs/>
          <w:color w:val="008000"/>
          <w:lang w:val="en-US"/>
        </w:rPr>
        <w:t xml:space="preserve"> (9x9)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   2. </w:t>
      </w:r>
      <w:r>
        <w:rPr>
          <w:b/>
          <w:bCs/>
          <w:color w:val="008000"/>
        </w:rPr>
        <w:t>Средний</w:t>
      </w:r>
      <w:r w:rsidRPr="00311326">
        <w:rPr>
          <w:b/>
          <w:bCs/>
          <w:color w:val="008000"/>
          <w:lang w:val="en-US"/>
        </w:rPr>
        <w:t xml:space="preserve"> (16x16)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   3. </w:t>
      </w:r>
      <w:proofErr w:type="gramStart"/>
      <w:r>
        <w:rPr>
          <w:b/>
          <w:bCs/>
          <w:color w:val="008000"/>
        </w:rPr>
        <w:t>Эксперт</w:t>
      </w:r>
      <w:r w:rsidRPr="00311326">
        <w:rPr>
          <w:b/>
          <w:bCs/>
          <w:color w:val="008000"/>
          <w:lang w:val="en-US"/>
        </w:rPr>
        <w:t xml:space="preserve"> (30x16)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аш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выбор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answer = sc.next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switch </w:t>
      </w:r>
      <w:r w:rsidRPr="00311326">
        <w:rPr>
          <w:color w:val="000000"/>
          <w:lang w:val="en-US"/>
        </w:rPr>
        <w:t>(answer) {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: level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2</w:t>
      </w:r>
      <w:r w:rsidRPr="00311326">
        <w:rPr>
          <w:color w:val="000000"/>
          <w:lang w:val="en-US"/>
        </w:rPr>
        <w:t>: level.mediu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3</w:t>
      </w:r>
      <w:r w:rsidRPr="00311326">
        <w:rPr>
          <w:color w:val="000000"/>
          <w:lang w:val="en-US"/>
        </w:rPr>
        <w:t>: level.exper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>default</w:t>
      </w:r>
      <w:r w:rsidRPr="00311326">
        <w:rPr>
          <w:color w:val="000000"/>
          <w:lang w:val="en-US"/>
        </w:rPr>
        <w:t>:</w:t>
      </w:r>
      <w:proofErr w:type="gramEnd"/>
      <w:r w:rsidRPr="00311326">
        <w:rPr>
          <w:color w:val="000000"/>
          <w:lang w:val="en-US"/>
        </w:rPr>
        <w:br/>
        <w:t xml:space="preserve">                    </w:t>
      </w:r>
      <w:proofErr w:type="gramStart"/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proofErr w:type="gramEnd"/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>
        <w:rPr>
          <w:b/>
          <w:bCs/>
          <w:color w:val="008000"/>
        </w:rPr>
        <w:t>В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выбрали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ровень</w:t>
      </w:r>
      <w:r w:rsidRPr="00311326">
        <w:rPr>
          <w:b/>
          <w:bCs/>
          <w:color w:val="008000"/>
          <w:lang w:val="en-US"/>
        </w:rPr>
        <w:t xml:space="preserve">. </w:t>
      </w:r>
      <w:r>
        <w:rPr>
          <w:b/>
          <w:bCs/>
          <w:color w:val="008000"/>
        </w:rPr>
        <w:t>По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молчанию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запущен</w:t>
      </w:r>
      <w:r w:rsidRPr="00311326">
        <w:rPr>
          <w:b/>
          <w:bCs/>
          <w:color w:val="008000"/>
          <w:lang w:val="en-US"/>
        </w:rPr>
        <w:t xml:space="preserve"> </w:t>
      </w:r>
      <w:r w:rsidRPr="00311326">
        <w:rPr>
          <w:b/>
          <w:bCs/>
          <w:color w:val="000080"/>
          <w:lang w:val="en-US"/>
        </w:rPr>
        <w:t>\"</w:t>
      </w:r>
      <w:r>
        <w:rPr>
          <w:b/>
          <w:bCs/>
          <w:color w:val="008000"/>
        </w:rPr>
        <w:t>Легкий</w:t>
      </w:r>
      <w:r w:rsidRPr="00311326">
        <w:rPr>
          <w:b/>
          <w:bCs/>
          <w:color w:val="000080"/>
          <w:lang w:val="en-US"/>
        </w:rPr>
        <w:t>\"</w:t>
      </w:r>
      <w:r w:rsidRPr="00311326">
        <w:rPr>
          <w:b/>
          <w:bCs/>
          <w:color w:val="008000"/>
          <w:lang w:val="en-US"/>
        </w:rPr>
        <w:t>!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level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proofErr w:type="gramStart"/>
      <w:r w:rsidRPr="00311326">
        <w:rPr>
          <w:color w:val="CC7832"/>
          <w:lang w:val="en-US"/>
        </w:rPr>
        <w:t xml:space="preserve">            </w:t>
      </w:r>
      <w:r w:rsidRPr="00311326">
        <w:rPr>
          <w:color w:val="000000"/>
          <w:lang w:val="en-US"/>
        </w:rPr>
        <w:t>}</w:t>
      </w:r>
      <w:proofErr w:type="gramEnd"/>
      <w:r w:rsidRPr="00311326">
        <w:rPr>
          <w:color w:val="000000"/>
          <w:lang w:val="en-US"/>
        </w:rPr>
        <w:br/>
        <w:t xml:space="preserve">            ICell[][] cells = level.sizeFiel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runner.generateField(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cells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catch </w:t>
      </w:r>
      <w:r w:rsidRPr="00311326">
        <w:rPr>
          <w:color w:val="000000"/>
          <w:lang w:val="en-US"/>
        </w:rPr>
        <w:t>(InputMismatchException ime) {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ime.getMessage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Класи графічної версії гри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StandardLogicGUI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gui.GU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Logic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SelectLeve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TheNumOfTheFiel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levels.Eas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levels.Exper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levels.Mediu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util.Rando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Стандартна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логи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StandardLogicGUI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lang w:val="en-US"/>
        </w:rPr>
        <w:t>ISelect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Logi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TheNumOfTheField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Easy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Medium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Expert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ICell[][]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Easy easy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Medium medium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Mediu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Expert expert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Exper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loadBoard(ICell[][] cells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ells </w:t>
      </w:r>
      <w:r w:rsidRPr="00311326">
        <w:rPr>
          <w:color w:val="000000"/>
          <w:lang w:val="en-US"/>
        </w:rPr>
        <w:t>= 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sumBombs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sum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sum =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000000"/>
          <w:lang w:val="en-US"/>
        </w:rPr>
        <w:t>.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sum =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000000"/>
          <w:lang w:val="en-US"/>
        </w:rPr>
        <w:t>.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sum =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000000"/>
          <w:lang w:val="en-US"/>
        </w:rPr>
        <w:t>.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su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sumRow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row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row =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row =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row =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row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sumColumn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olumn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column =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column =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column =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olum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ICell[][] sizeField(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</w:t>
      </w:r>
      <w:r w:rsidRPr="00311326">
        <w:rPr>
          <w:b/>
          <w:bCs/>
          <w:color w:val="000080"/>
          <w:lang w:val="en-US"/>
        </w:rPr>
        <w:t xml:space="preserve">return new </w:t>
      </w:r>
      <w:r w:rsidRPr="00311326">
        <w:rPr>
          <w:color w:val="000000"/>
          <w:lang w:val="en-US"/>
        </w:rPr>
        <w:t>ICell[sumRow()][sumColumn()]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shouldBang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ICell selected =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едположил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ч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зрываемся</w:t>
      </w:r>
      <w:r w:rsidRPr="00311326">
        <w:rPr>
          <w:i/>
          <w:iCs/>
          <w:color w:val="80808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selected.isBomb() &amp;&amp; !selected.is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finish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 xml:space="preserve">finish 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heck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 xml:space="preserve">(ICell[] row 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ICell cell : row)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(cell.isSuggestBomb() &amp;&amp; cell.isBomb()) ||</w:t>
      </w:r>
      <w:r w:rsidRPr="00311326">
        <w:rPr>
          <w:color w:val="000000"/>
          <w:lang w:val="en-US"/>
        </w:rPr>
        <w:br/>
        <w:t xml:space="preserve">                        (cell.isSuggestEmpty() &amp;&amp; !cell.isBomb()) </w:t>
      </w:r>
      <w:r w:rsidRPr="00311326">
        <w:rPr>
          <w:i/>
          <w:iCs/>
          <w:color w:val="808080"/>
          <w:lang w:val="en-US"/>
        </w:rPr>
        <w:t>/*|| (!cell.isSuggestBomb() &amp;&amp; cell.isBomb())*/</w:t>
      </w:r>
      <w:r w:rsidRPr="00311326">
        <w:rPr>
          <w:i/>
          <w:iCs/>
          <w:color w:val="808080"/>
          <w:lang w:val="en-US"/>
        </w:rPr>
        <w:br/>
        <w:t xml:space="preserve">                        </w:t>
      </w:r>
      <w:r w:rsidRPr="00311326">
        <w:rPr>
          <w:color w:val="000000"/>
          <w:lang w:val="en-US"/>
        </w:rPr>
        <w:t>|| cell.isSuggest1() || cell.isSuggest2() || cell.isSuggest3() || cell.isSuggest4()</w:t>
      </w:r>
      <w:r w:rsidRPr="00311326">
        <w:rPr>
          <w:color w:val="000000"/>
          <w:lang w:val="en-US"/>
        </w:rPr>
        <w:br/>
        <w:t xml:space="preserve">                        || cell.isSuggest5() || cell.isSuggest6() || cell.isSuggest7() || cell.isSuggest8()) {</w:t>
      </w:r>
      <w:r w:rsidRPr="00311326">
        <w:rPr>
          <w:color w:val="000000"/>
          <w:lang w:val="en-US"/>
        </w:rPr>
        <w:br/>
        <w:t xml:space="preserve">                    check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check == (sumRow() * sumColumn()))</w:t>
      </w:r>
      <w:r w:rsidRPr="00311326">
        <w:rPr>
          <w:color w:val="000000"/>
          <w:lang w:val="en-US"/>
        </w:rPr>
        <w:br/>
        <w:t xml:space="preserve">            finish 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finish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bomb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!bomb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suggestEmpt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bomb &amp;&amp; !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Empty()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 xml:space="preserve">(bomb &amp;&amp;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Empty())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ж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открыли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эту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клетку</w:t>
      </w:r>
      <w:r w:rsidRPr="00311326">
        <w:rPr>
          <w:b/>
          <w:bCs/>
          <w:color w:val="008000"/>
          <w:lang w:val="en-US"/>
        </w:rPr>
        <w:t>!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checkTheFirstMove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 xml:space="preserve">check 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root: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 &lt; 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 &lt; 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isBomb()) {</w:t>
      </w:r>
      <w:r w:rsidRPr="00311326">
        <w:rPr>
          <w:color w:val="000000"/>
          <w:lang w:val="en-US"/>
        </w:rPr>
        <w:br/>
        <w:t xml:space="preserve">                    check 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break </w:t>
      </w:r>
      <w:r w:rsidRPr="00311326">
        <w:rPr>
          <w:color w:val="000000"/>
          <w:lang w:val="en-US"/>
        </w:rPr>
        <w:t>roo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hec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learAroundCell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length </w:t>
      </w:r>
      <w:r w:rsidRPr="00311326">
        <w:rPr>
          <w:color w:val="000000"/>
          <w:lang w:val="en-US"/>
        </w:rPr>
        <w:t xml:space="preserve">&gt; </w:t>
      </w:r>
      <w:r w:rsidRPr="00311326">
        <w:rPr>
          <w:color w:val="0000FF"/>
          <w:lang w:val="en-US"/>
        </w:rPr>
        <w:t>3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suggest(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>&lt; sumColumn()) suggest(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 xml:space="preserve">) suggest(x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) suggest(x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y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 xml:space="preserve">) suggest(x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) suggest(x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) suggest(x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 xml:space="preserve">) suggest(x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bombsGeneration() {</w:t>
      </w:r>
      <w:r w:rsidRPr="00311326">
        <w:rPr>
          <w:color w:val="000000"/>
          <w:lang w:val="en-US"/>
        </w:rPr>
        <w:br/>
        <w:t xml:space="preserve">        Random random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Rando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sumBombs = 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while </w:t>
      </w:r>
      <w:r w:rsidRPr="00311326">
        <w:rPr>
          <w:color w:val="000000"/>
          <w:lang w:val="en-US"/>
        </w:rPr>
        <w:t xml:space="preserve">(sumBombs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row = random.nextInt(sumRow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column = random.nextInt(sumColumn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!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row][column].isBomb() &amp;&amp; !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row][column].isSuggestEmpty()) {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row][column]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Cell(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umBombs--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checkingAroundCell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hecking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][y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[y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][y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[y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hecking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openEmptyCells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heck =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sumEmpty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while </w:t>
      </w:r>
      <w:r w:rsidRPr="00311326">
        <w:rPr>
          <w:color w:val="000000"/>
          <w:lang w:val="en-US"/>
        </w:rPr>
        <w:t>(check != sumEmpty) {</w:t>
      </w:r>
      <w:r w:rsidRPr="00311326">
        <w:rPr>
          <w:color w:val="000000"/>
          <w:lang w:val="en-US"/>
        </w:rPr>
        <w:br/>
        <w:t xml:space="preserve">            check = sumEmpt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рох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ы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 &lt; 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 &lt; 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 {</w:t>
      </w:r>
      <w:r w:rsidRPr="00311326">
        <w:rPr>
          <w:color w:val="000000"/>
          <w:lang w:val="en-US"/>
        </w:rPr>
        <w:br/>
        <w:t xml:space="preserve">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а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ё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щё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ли</w:t>
      </w:r>
      <w:r w:rsidRPr="00311326">
        <w:rPr>
          <w:i/>
          <w:iCs/>
          <w:color w:val="808080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isSuggestEmpty() &amp;&amp; !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isChecked()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озл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</w:t>
      </w:r>
      <w:r w:rsidRPr="00311326">
        <w:rPr>
          <w:i/>
          <w:iCs/>
          <w:color w:val="808080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checkingAroundCell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j) ==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                sumEmpty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Открыв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ядо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оящи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br/>
        <w:t xml:space="preserve">                            </w:t>
      </w:r>
      <w:r w:rsidRPr="00311326">
        <w:rPr>
          <w:color w:val="000000"/>
          <w:lang w:val="en-US"/>
        </w:rPr>
        <w:t>clearAroundCell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меч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а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смотренную</w:t>
      </w:r>
      <w:r w:rsidRPr="00311326">
        <w:rPr>
          <w:i/>
          <w:iCs/>
          <w:color w:val="808080"/>
          <w:lang w:val="en-US"/>
        </w:rPr>
        <w:br/>
        <w:t xml:space="preserve">                           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checke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ыв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311326">
        <w:rPr>
          <w:i/>
          <w:iCs/>
          <w:color w:val="808080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 xml:space="preserve">switch </w:t>
      </w:r>
      <w:r w:rsidRPr="00311326">
        <w:rPr>
          <w:color w:val="000000"/>
          <w:lang w:val="en-US"/>
        </w:rPr>
        <w:t>(checkingAroundCell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)) {</w:t>
      </w:r>
      <w:r w:rsidRPr="00311326">
        <w:rPr>
          <w:color w:val="000000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8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8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7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7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6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6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5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5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4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4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3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3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2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2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1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>default</w:t>
      </w:r>
      <w:r w:rsidRPr="00311326">
        <w:rPr>
          <w:color w:val="000000"/>
          <w:lang w:val="en-US"/>
        </w:rPr>
        <w:t>: suggest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        }</w:t>
      </w:r>
      <w:r w:rsidRPr="00311326">
        <w:rPr>
          <w:color w:val="000000"/>
          <w:lang w:val="en-US"/>
        </w:rPr>
        <w:br/>
        <w:t xml:space="preserve">                }</w:t>
      </w:r>
      <w:r w:rsidRPr="00311326">
        <w:rPr>
          <w:color w:val="000000"/>
          <w:lang w:val="en-US"/>
        </w:rPr>
        <w:br/>
        <w:t xml:space="preserve">        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GUIAction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BaseActio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Generator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Logic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Liste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Mouse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MouseListe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GUIAction </w:t>
      </w:r>
      <w:r w:rsidRPr="00311326">
        <w:rPr>
          <w:b/>
          <w:bCs/>
          <w:color w:val="000080"/>
          <w:lang w:val="en-US"/>
        </w:rPr>
        <w:t xml:space="preserve">extends </w:t>
      </w:r>
      <w:r w:rsidRPr="00311326">
        <w:rPr>
          <w:color w:val="000000"/>
          <w:lang w:val="en-US"/>
        </w:rPr>
        <w:t xml:space="preserve">BaseAction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lang w:val="en-US"/>
        </w:rPr>
        <w:t>ActionListener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MouseListener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GUIBoard 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GUIAction(ILogic logi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GUIBoard boar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GeneratorBoard generator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super</w:t>
      </w:r>
      <w:r w:rsidRPr="00311326">
        <w:rPr>
          <w:color w:val="000000"/>
          <w:lang w:val="en-US"/>
        </w:rPr>
        <w:t>(logi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ar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generator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board </w:t>
      </w:r>
      <w:r w:rsidRPr="00311326">
        <w:rPr>
          <w:color w:val="000000"/>
          <w:lang w:val="en-US"/>
        </w:rPr>
        <w:t>= 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addMouseListener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initGam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returnX(MouseEvent e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e.getX() /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returnY(MouseEvent e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e.getY() /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Clicked(MouseEvent e) {</w:t>
      </w:r>
      <w:r w:rsidRPr="00311326">
        <w:rPr>
          <w:color w:val="000000"/>
          <w:lang w:val="en-US"/>
        </w:rPr>
        <w:br/>
        <w:t xml:space="preserve">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 xml:space="preserve">"X: " </w:t>
      </w:r>
      <w:r w:rsidRPr="00311326">
        <w:rPr>
          <w:color w:val="000000"/>
          <w:lang w:val="en-US"/>
        </w:rPr>
        <w:t xml:space="preserve">+ returnX(e) + </w:t>
      </w:r>
      <w:r w:rsidRPr="00311326">
        <w:rPr>
          <w:b/>
          <w:bCs/>
          <w:color w:val="008000"/>
          <w:lang w:val="en-US"/>
        </w:rPr>
        <w:t xml:space="preserve">" Y: " </w:t>
      </w:r>
      <w:r w:rsidRPr="00311326">
        <w:rPr>
          <w:color w:val="000000"/>
          <w:lang w:val="en-US"/>
        </w:rPr>
        <w:t>+ returnY(e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ж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мечен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а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овори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ч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ы</w:t>
      </w:r>
      <w:r w:rsidRPr="00311326">
        <w:rPr>
          <w:i/>
          <w:iCs/>
          <w:color w:val="80808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returnSuggestBomb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returnY(e)) &amp;&amp; e.getButton() !=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) 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cancelSuggestBomb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returnSuggestBomb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))</w:t>
      </w:r>
      <w:r w:rsidRPr="00311326">
        <w:rPr>
          <w:color w:val="000000"/>
          <w:lang w:val="en-US"/>
        </w:rPr>
        <w:br/>
        <w:t xml:space="preserve">         select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select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e.getButton() !=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Press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Releas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Enter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Exit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GUIBoard.java:</w:t>
      </w:r>
    </w:p>
    <w:p w:rsidR="008B1919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interfaces.I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GUIBoard </w:t>
      </w:r>
      <w:r w:rsidRPr="00311326">
        <w:rPr>
          <w:b/>
          <w:bCs/>
          <w:color w:val="000080"/>
          <w:lang w:val="en-US"/>
        </w:rPr>
        <w:t xml:space="preserve">extends </w:t>
      </w:r>
      <w:r w:rsidRPr="00311326">
        <w:rPr>
          <w:color w:val="000000"/>
          <w:lang w:val="en-US"/>
        </w:rPr>
        <w:t xml:space="preserve">JPanel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shd w:val="clear" w:color="auto" w:fill="E4E4FF"/>
          <w:lang w:val="en-US"/>
        </w:rPr>
        <w:t>IBoard</w:t>
      </w:r>
      <w:r w:rsidRPr="00311326">
        <w:rPr>
          <w:color w:val="000000"/>
          <w:lang w:val="en-US"/>
        </w:rPr>
        <w:t xml:space="preserve">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final int </w:t>
      </w:r>
      <w:r w:rsidRPr="00311326">
        <w:rPr>
          <w:b/>
          <w:bCs/>
          <w:i/>
          <w:iCs/>
          <w:color w:val="660E7A"/>
          <w:lang w:val="en-US"/>
        </w:rPr>
        <w:t xml:space="preserve">PADDING </w:t>
      </w:r>
      <w:r w:rsidRPr="00311326">
        <w:rPr>
          <w:color w:val="000000"/>
          <w:lang w:val="en-US"/>
        </w:rPr>
        <w:t xml:space="preserve">= </w:t>
      </w:r>
      <w:r w:rsidRPr="00311326">
        <w:rPr>
          <w:color w:val="0000FF"/>
          <w:lang w:val="en-US"/>
        </w:rPr>
        <w:t>4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b/>
          <w:bCs/>
          <w:color w:val="660E7A"/>
          <w:lang w:val="en-US"/>
        </w:rPr>
        <w:t xml:space="preserve">rea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 xml:space="preserve">ICell&lt;Graphics&gt;[][]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int </w:t>
      </w:r>
      <w:r w:rsidRPr="00311326">
        <w:rPr>
          <w:color w:val="000000"/>
          <w:lang w:val="en-US"/>
        </w:rPr>
        <w:t>getPADDING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i/>
          <w:iCs/>
          <w:color w:val="660E7A"/>
          <w:lang w:val="en-US"/>
        </w:rPr>
        <w:t>PADDING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returnSum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sumBomb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x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x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x++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y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y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]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y++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Bomb()) sumBomb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}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sum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ancelSuggestBomb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cancel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returnSuggestBomb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otected void </w:t>
      </w:r>
      <w:r w:rsidRPr="00311326">
        <w:rPr>
          <w:color w:val="000000"/>
          <w:lang w:val="en-US"/>
        </w:rPr>
        <w:t>paintComponent(Graphics graphics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super</w:t>
      </w:r>
      <w:r w:rsidRPr="00311326">
        <w:rPr>
          <w:color w:val="000000"/>
          <w:lang w:val="en-US"/>
        </w:rPr>
        <w:t>.paintComponent(graphics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ells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x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x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x++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y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y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]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y++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draw(graphics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660E7A"/>
          <w:lang w:val="en-US"/>
        </w:rPr>
        <w:t>real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}</w:t>
      </w:r>
      <w:r w:rsidRPr="00311326">
        <w:rPr>
          <w:color w:val="000000"/>
          <w:lang w:val="en-US"/>
        </w:rPr>
        <w:br/>
        <w:t xml:space="preserve">      }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Board(ICell[][] cells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ells </w:t>
      </w:r>
      <w:r w:rsidRPr="00311326">
        <w:rPr>
          <w:color w:val="000000"/>
          <w:lang w:val="en-US"/>
        </w:rPr>
        <w:t>= 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660E7A"/>
          <w:lang w:val="en-US"/>
        </w:rPr>
        <w:t xml:space="preserve">rea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Cell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Bang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660E7A"/>
          <w:lang w:val="en-US"/>
        </w:rPr>
        <w:t xml:space="preserve">rea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Congratulate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Main.</w:t>
      </w:r>
      <w:r w:rsidRPr="00311326">
        <w:rPr>
          <w:i/>
          <w:iCs/>
          <w:color w:val="000000"/>
          <w:lang w:val="en-US"/>
        </w:rPr>
        <w:t>setLosing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ажмите</w:t>
      </w:r>
      <w:r w:rsidRPr="00311326">
        <w:rPr>
          <w:b/>
          <w:bCs/>
          <w:color w:val="008000"/>
          <w:lang w:val="en-US"/>
        </w:rPr>
        <w:t xml:space="preserve"> 'OK', </w:t>
      </w:r>
      <w:r>
        <w:rPr>
          <w:b/>
          <w:bCs/>
          <w:color w:val="008000"/>
        </w:rPr>
        <w:t>чтоб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закрыть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окно</w:t>
      </w:r>
      <w:r w:rsidRPr="00311326">
        <w:rPr>
          <w:b/>
          <w:bCs/>
          <w:color w:val="008000"/>
          <w:lang w:val="en-US"/>
        </w:rPr>
        <w:t>."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8000"/>
          <w:lang w:val="en-US"/>
        </w:rPr>
        <w:t xml:space="preserve">" </w:t>
      </w:r>
      <w:r>
        <w:rPr>
          <w:b/>
          <w:bCs/>
          <w:color w:val="008000"/>
        </w:rPr>
        <w:t>Поздравляем</w:t>
      </w:r>
      <w:r w:rsidRPr="00311326">
        <w:rPr>
          <w:b/>
          <w:bCs/>
          <w:color w:val="008000"/>
          <w:lang w:val="en-US"/>
        </w:rPr>
        <w:t xml:space="preserve">! </w:t>
      </w:r>
      <w:r>
        <w:rPr>
          <w:b/>
          <w:bCs/>
          <w:color w:val="008000"/>
        </w:rPr>
        <w:t>В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выиграли</w:t>
      </w:r>
      <w:r w:rsidRPr="00311326">
        <w:rPr>
          <w:b/>
          <w:bCs/>
          <w:color w:val="008000"/>
          <w:lang w:val="en-US"/>
        </w:rPr>
        <w:t>!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</w:p>
    <w:p w:rsidR="004728D2" w:rsidRPr="003D2AEA" w:rsidRDefault="008B1919" w:rsidP="004728D2">
      <w:pPr>
        <w:pStyle w:val="HTML"/>
        <w:shd w:val="clear" w:color="auto" w:fill="FFFFFF"/>
        <w:rPr>
          <w:color w:val="000000"/>
          <w:lang w:val="en-US"/>
        </w:rPr>
      </w:pPr>
      <w:r>
        <w:rPr>
          <w:color w:val="808000"/>
          <w:lang w:val="en-US"/>
        </w:rPr>
        <w:t xml:space="preserve">   </w:t>
      </w:r>
      <w:r w:rsidRPr="00311326">
        <w:rPr>
          <w:color w:val="808000"/>
          <w:lang w:val="en-US"/>
        </w:rPr>
        <w:t>@Override</w:t>
      </w:r>
      <w:r w:rsidR="004728D2" w:rsidRPr="00311326">
        <w:rPr>
          <w:color w:val="000000"/>
          <w:lang w:val="en-US"/>
        </w:rPr>
        <w:br/>
        <w:t xml:space="preserve">   </w:t>
      </w:r>
      <w:r w:rsidR="004728D2" w:rsidRPr="00311326">
        <w:rPr>
          <w:b/>
          <w:bCs/>
          <w:color w:val="000080"/>
          <w:lang w:val="en-US"/>
        </w:rPr>
        <w:t xml:space="preserve">public void </w:t>
      </w:r>
      <w:proofErr w:type="gramStart"/>
      <w:r w:rsidR="004728D2" w:rsidRPr="00311326">
        <w:rPr>
          <w:color w:val="000000"/>
          <w:lang w:val="en-US"/>
        </w:rPr>
        <w:t>drawLosing(</w:t>
      </w:r>
      <w:proofErr w:type="gramEnd"/>
      <w:r w:rsidR="004728D2" w:rsidRPr="00311326">
        <w:rPr>
          <w:color w:val="000000"/>
          <w:lang w:val="en-US"/>
        </w:rPr>
        <w:t>) {</w:t>
      </w:r>
      <w:r w:rsidR="004728D2" w:rsidRPr="00311326">
        <w:rPr>
          <w:color w:val="000000"/>
          <w:lang w:val="en-US"/>
        </w:rPr>
        <w:br/>
        <w:t xml:space="preserve">      </w:t>
      </w:r>
      <w:r w:rsidR="004728D2" w:rsidRPr="00311326">
        <w:rPr>
          <w:b/>
          <w:bCs/>
          <w:color w:val="000080"/>
          <w:lang w:val="en-US"/>
        </w:rPr>
        <w:t>this</w:t>
      </w:r>
      <w:r w:rsidR="004728D2" w:rsidRPr="00311326">
        <w:rPr>
          <w:color w:val="000000"/>
          <w:lang w:val="en-US"/>
        </w:rPr>
        <w:t>.repaint()</w:t>
      </w:r>
      <w:r w:rsidR="004728D2" w:rsidRPr="00311326">
        <w:rPr>
          <w:color w:val="CC7832"/>
          <w:lang w:val="en-US"/>
        </w:rPr>
        <w:t>;</w:t>
      </w:r>
      <w:r w:rsidR="004728D2" w:rsidRPr="00311326">
        <w:rPr>
          <w:color w:val="CC7832"/>
          <w:lang w:val="en-US"/>
        </w:rPr>
        <w:br/>
        <w:t xml:space="preserve">      </w:t>
      </w:r>
      <w:r w:rsidR="004728D2" w:rsidRPr="00311326">
        <w:rPr>
          <w:color w:val="000000"/>
          <w:lang w:val="en-US"/>
        </w:rPr>
        <w:t>Main.</w:t>
      </w:r>
      <w:r w:rsidR="004728D2" w:rsidRPr="00311326">
        <w:rPr>
          <w:i/>
          <w:iCs/>
          <w:color w:val="000000"/>
          <w:lang w:val="en-US"/>
        </w:rPr>
        <w:t>setLosing</w:t>
      </w:r>
      <w:r w:rsidR="004728D2" w:rsidRPr="00311326">
        <w:rPr>
          <w:color w:val="000000"/>
          <w:lang w:val="en-US"/>
        </w:rPr>
        <w:t>(</w:t>
      </w:r>
      <w:r w:rsidR="004728D2" w:rsidRPr="00311326">
        <w:rPr>
          <w:b/>
          <w:bCs/>
          <w:color w:val="008000"/>
          <w:lang w:val="en-US"/>
        </w:rPr>
        <w:t>"</w:t>
      </w:r>
      <w:r w:rsidR="004728D2">
        <w:rPr>
          <w:b/>
          <w:bCs/>
          <w:color w:val="008000"/>
        </w:rPr>
        <w:t>Нажмите</w:t>
      </w:r>
      <w:r w:rsidR="004728D2" w:rsidRPr="00311326">
        <w:rPr>
          <w:b/>
          <w:bCs/>
          <w:color w:val="008000"/>
          <w:lang w:val="en-US"/>
        </w:rPr>
        <w:t xml:space="preserve"> 'OK', </w:t>
      </w:r>
      <w:r w:rsidR="004728D2">
        <w:rPr>
          <w:b/>
          <w:bCs/>
          <w:color w:val="008000"/>
        </w:rPr>
        <w:t>чтобы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закрыть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окно</w:t>
      </w:r>
      <w:r w:rsidR="004728D2" w:rsidRPr="00311326">
        <w:rPr>
          <w:b/>
          <w:bCs/>
          <w:color w:val="008000"/>
          <w:lang w:val="en-US"/>
        </w:rPr>
        <w:t>."</w:t>
      </w:r>
      <w:r w:rsidR="004728D2" w:rsidRPr="00311326">
        <w:rPr>
          <w:color w:val="CC7832"/>
          <w:lang w:val="en-US"/>
        </w:rPr>
        <w:t xml:space="preserve">, </w:t>
      </w:r>
      <w:r w:rsidR="004728D2" w:rsidRPr="00311326">
        <w:rPr>
          <w:b/>
          <w:bCs/>
          <w:color w:val="008000"/>
          <w:lang w:val="en-US"/>
        </w:rPr>
        <w:t xml:space="preserve">" </w:t>
      </w:r>
      <w:r w:rsidR="004728D2">
        <w:rPr>
          <w:b/>
          <w:bCs/>
          <w:color w:val="008000"/>
        </w:rPr>
        <w:t>К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сожалению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Вы</w:t>
      </w:r>
      <w:r w:rsidR="004728D2" w:rsidRPr="003D2AEA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проиграли</w:t>
      </w:r>
      <w:r w:rsidR="004728D2" w:rsidRPr="003D2AEA">
        <w:rPr>
          <w:b/>
          <w:bCs/>
          <w:color w:val="008000"/>
          <w:lang w:val="en-US"/>
        </w:rPr>
        <w:t>"</w:t>
      </w:r>
      <w:r w:rsidR="004728D2" w:rsidRPr="003D2AEA">
        <w:rPr>
          <w:color w:val="000000"/>
          <w:lang w:val="en-US"/>
        </w:rPr>
        <w:t>)</w:t>
      </w:r>
      <w:r w:rsidR="004728D2" w:rsidRPr="003D2AEA">
        <w:rPr>
          <w:color w:val="CC7832"/>
          <w:lang w:val="en-US"/>
        </w:rPr>
        <w:t>;</w:t>
      </w:r>
      <w:r w:rsidR="004728D2" w:rsidRPr="003D2AEA">
        <w:rPr>
          <w:color w:val="CC7832"/>
          <w:lang w:val="en-US"/>
        </w:rPr>
        <w:br/>
        <w:t xml:space="preserve">   </w:t>
      </w:r>
      <w:r w:rsidR="004728D2" w:rsidRPr="003D2AEA">
        <w:rPr>
          <w:color w:val="000000"/>
          <w:lang w:val="en-US"/>
        </w:rPr>
        <w:t>}</w:t>
      </w:r>
      <w:r w:rsidR="004728D2" w:rsidRPr="003D2AEA">
        <w:rPr>
          <w:color w:val="000000"/>
          <w:lang w:val="en-US"/>
        </w:rPr>
        <w:br/>
        <w:t>}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GUICell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GUICell </w:t>
      </w:r>
      <w:r w:rsidRPr="00311326">
        <w:rPr>
          <w:b/>
          <w:bCs/>
          <w:color w:val="000080"/>
          <w:lang w:val="en-US"/>
        </w:rPr>
        <w:t xml:space="preserve">extends </w:t>
      </w:r>
      <w:r w:rsidRPr="00311326">
        <w:rPr>
          <w:color w:val="000000"/>
          <w:lang w:val="en-US"/>
        </w:rPr>
        <w:t xml:space="preserve">JPanel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shd w:val="clear" w:color="auto" w:fill="E4E4FF"/>
          <w:lang w:val="en-US"/>
        </w:rPr>
        <w:t>ICell</w:t>
      </w:r>
      <w:r w:rsidRPr="00311326">
        <w:rPr>
          <w:color w:val="000000"/>
          <w:lang w:val="en-US"/>
        </w:rPr>
        <w:t>&lt;Graphics&gt;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GUICell(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bomb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bomb </w:t>
      </w:r>
      <w:r w:rsidRPr="00311326">
        <w:rPr>
          <w:color w:val="000000"/>
          <w:lang w:val="en-US"/>
        </w:rPr>
        <w:t>= 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ancel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hecke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5(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5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Graphics paint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Graphics paint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   paint.setFon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Font(</w:t>
      </w:r>
      <w:r w:rsidRPr="00311326">
        <w:rPr>
          <w:b/>
          <w:bCs/>
          <w:color w:val="008000"/>
          <w:lang w:val="en-US"/>
        </w:rPr>
        <w:t>"Comic Sans MS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Font.</w:t>
      </w:r>
      <w:r w:rsidRPr="00311326">
        <w:rPr>
          <w:b/>
          <w:bCs/>
          <w:i/>
          <w:iCs/>
          <w:color w:val="660E7A"/>
          <w:lang w:val="en-US"/>
        </w:rPr>
        <w:t>BOL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7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</w:t>
      </w:r>
      <w:r w:rsidRPr="00311326">
        <w:rPr>
          <w:color w:val="000000"/>
          <w:lang w:val="en-US"/>
        </w:rPr>
        <w:t>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187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87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87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paint.drawRect(x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,</w:t>
      </w:r>
      <w:r w:rsidRPr="00311326">
        <w:rPr>
          <w:color w:val="CC7832"/>
          <w:lang w:val="en-US"/>
        </w:rPr>
        <w:br/>
        <w:t xml:space="preserve">                       </w:t>
      </w:r>
      <w:r w:rsidRPr="00311326">
        <w:rPr>
          <w:color w:val="000000"/>
          <w:lang w:val="en-US"/>
        </w:rPr>
        <w:t>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x = x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 xml:space="preserve">() +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y = y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 xml:space="preserve">()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real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isBomb()) {</w:t>
      </w:r>
      <w:r w:rsidRPr="00311326">
        <w:rPr>
          <w:color w:val="000000"/>
          <w:lang w:val="en-US"/>
        </w:rPr>
        <w:br/>
        <w:t xml:space="preserve">            paint.setFon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Font(</w:t>
      </w:r>
      <w:r w:rsidRPr="00311326">
        <w:rPr>
          <w:b/>
          <w:bCs/>
          <w:color w:val="008000"/>
          <w:lang w:val="en-US"/>
        </w:rPr>
        <w:t>"Comic Sans MS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Font.</w:t>
      </w:r>
      <w:r w:rsidRPr="00311326">
        <w:rPr>
          <w:b/>
          <w:bCs/>
          <w:i/>
          <w:iCs/>
          <w:color w:val="660E7A"/>
          <w:lang w:val="en-US"/>
        </w:rPr>
        <w:t>BOL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35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setColor(Color.</w:t>
      </w:r>
      <w:r w:rsidRPr="00311326">
        <w:rPr>
          <w:b/>
          <w:bCs/>
          <w:i/>
          <w:iCs/>
          <w:color w:val="660E7A"/>
          <w:lang w:val="en-US"/>
        </w:rPr>
        <w:t>red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*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4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8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7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6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13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9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5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3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18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4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25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3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4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4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2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3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255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1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} </w:t>
      </w:r>
      <w:r w:rsidRPr="00311326">
        <w:rPr>
          <w:b/>
          <w:bCs/>
          <w:color w:val="000080"/>
          <w:lang w:val="en-US"/>
        </w:rPr>
        <w:t xml:space="preserve">else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drawLine(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paint.drawLine(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?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8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7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6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13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9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5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3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18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4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25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3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4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4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2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3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255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1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drawString(</w:t>
      </w:r>
      <w:r w:rsidRPr="00311326">
        <w:rPr>
          <w:b/>
          <w:bCs/>
          <w:color w:val="008000"/>
          <w:lang w:val="en-US"/>
        </w:rPr>
        <w:t>"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2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paint.drawLine(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paint.drawLine(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}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Main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StandardLogicGUI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Generator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border.EmptyBord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Liste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WindowAdapt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Window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Запус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рафическо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ерсии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>Main {</w:t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static final </w:t>
      </w:r>
      <w:r w:rsidRPr="00311326">
        <w:rPr>
          <w:color w:val="000000"/>
          <w:lang w:val="en-US"/>
        </w:rPr>
        <w:t xml:space="preserve">JPanel </w:t>
      </w:r>
      <w:r w:rsidRPr="00311326">
        <w:rPr>
          <w:b/>
          <w:bCs/>
          <w:i/>
          <w:iCs/>
          <w:color w:val="660E7A"/>
          <w:lang w:val="en-US"/>
        </w:rPr>
        <w:t xml:space="preserve">controlPane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Panel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static </w:t>
      </w:r>
      <w:r w:rsidRPr="00311326">
        <w:rPr>
          <w:color w:val="000000"/>
          <w:lang w:val="en-US"/>
        </w:rPr>
        <w:t xml:space="preserve">JLabel </w:t>
      </w:r>
      <w:r w:rsidRPr="00311326">
        <w:rPr>
          <w:i/>
          <w:iCs/>
          <w:color w:val="660E7A"/>
          <w:lang w:val="en-US"/>
        </w:rPr>
        <w:t xml:space="preserve">labe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Label(</w:t>
      </w:r>
      <w:r w:rsidRPr="00311326">
        <w:rPr>
          <w:b/>
          <w:bCs/>
          <w:color w:val="008000"/>
          <w:lang w:val="en-US"/>
        </w:rPr>
        <w:t>"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static final </w:t>
      </w:r>
      <w:r w:rsidRPr="00311326">
        <w:rPr>
          <w:color w:val="000000"/>
          <w:lang w:val="en-US"/>
        </w:rPr>
        <w:t xml:space="preserve">GUIBoard </w:t>
      </w:r>
      <w:r w:rsidRPr="00311326">
        <w:rPr>
          <w:b/>
          <w:bCs/>
          <w:i/>
          <w:iCs/>
          <w:color w:val="660E7A"/>
          <w:lang w:val="en-US"/>
        </w:rPr>
        <w:t xml:space="preserve">boar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Boar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main(String[] arg) {</w:t>
      </w:r>
      <w:r w:rsidRPr="00311326">
        <w:rPr>
          <w:color w:val="000000"/>
          <w:lang w:val="en-US"/>
        </w:rPr>
        <w:br/>
        <w:t xml:space="preserve">      SwingUtilities.</w:t>
      </w:r>
      <w:r w:rsidRPr="00311326">
        <w:rPr>
          <w:i/>
          <w:iCs/>
          <w:color w:val="000000"/>
          <w:lang w:val="en-US"/>
        </w:rPr>
        <w:t>invokeLater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Runnable(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run(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JFrame frame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Fram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Title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Сапер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      </w:t>
      </w:r>
      <w:r w:rsidRPr="00311326">
        <w:rPr>
          <w:color w:val="000000"/>
          <w:lang w:val="en-US"/>
        </w:rPr>
        <w:t>frame.setLayou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BorderLayout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Size(</w:t>
      </w:r>
      <w:r w:rsidRPr="00311326">
        <w:rPr>
          <w:color w:val="0000FF"/>
          <w:lang w:val="en-US"/>
        </w:rPr>
        <w:t>50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500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(</w:t>
      </w:r>
      <w:r w:rsidRPr="00311326">
        <w:rPr>
          <w:b/>
          <w:bCs/>
          <w:i/>
          <w:iCs/>
          <w:color w:val="660E7A"/>
          <w:lang w:val="en-US"/>
        </w:rPr>
        <w:t>boar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rderLayout.</w:t>
      </w:r>
      <w:r w:rsidRPr="00311326">
        <w:rPr>
          <w:b/>
          <w:bCs/>
          <w:i/>
          <w:iCs/>
          <w:color w:val="660E7A"/>
          <w:lang w:val="en-US"/>
        </w:rPr>
        <w:t>CENTER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i/>
          <w:i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setBord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EmptyBorder(</w:t>
      </w:r>
      <w:r w:rsidRPr="00311326">
        <w:rPr>
          <w:color w:val="0000FF"/>
          <w:lang w:val="en-US"/>
        </w:rPr>
        <w:t>1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(</w:t>
      </w:r>
      <w:r w:rsidRPr="00311326">
        <w:rPr>
          <w:b/>
          <w:bCs/>
          <w:i/>
          <w:iCs/>
          <w:color w:val="660E7A"/>
          <w:lang w:val="en-US"/>
        </w:rPr>
        <w:t>controlPan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rderLayout.</w:t>
      </w:r>
      <w:r w:rsidRPr="00311326">
        <w:rPr>
          <w:b/>
          <w:bCs/>
          <w:i/>
          <w:iCs/>
          <w:color w:val="660E7A"/>
          <w:lang w:val="en-US"/>
        </w:rPr>
        <w:t>PAGE_END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setVerticalAlignment(SwingConstants.</w:t>
      </w:r>
      <w:r w:rsidRPr="00311326">
        <w:rPr>
          <w:b/>
          <w:bCs/>
          <w:i/>
          <w:iCs/>
          <w:color w:val="660E7A"/>
          <w:lang w:val="en-US"/>
        </w:rPr>
        <w:t>TOP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(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rderLayout.</w:t>
      </w:r>
      <w:r w:rsidRPr="00311326">
        <w:rPr>
          <w:b/>
          <w:bCs/>
          <w:i/>
          <w:iCs/>
          <w:color w:val="660E7A"/>
          <w:lang w:val="en-US"/>
        </w:rPr>
        <w:t>EAST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i/>
          <w:iCs/>
          <w:color w:val="660E7A"/>
          <w:lang w:val="en-US"/>
        </w:rPr>
        <w:t>controlPanel</w:t>
      </w:r>
      <w:r w:rsidRPr="00311326">
        <w:rPr>
          <w:color w:val="000000"/>
          <w:lang w:val="en-US"/>
        </w:rPr>
        <w:t>.setLayou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FlowLayout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JButton generate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Butto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ачать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shd w:val="clear" w:color="auto" w:fill="E4E4FF"/>
          <w:lang w:val="en-US"/>
        </w:rPr>
        <w:t>StandardLogicGUI</w:t>
      </w:r>
      <w:r w:rsidRPr="00311326">
        <w:rPr>
          <w:color w:val="000000"/>
          <w:lang w:val="en-US"/>
        </w:rPr>
        <w:t xml:space="preserve"> level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shd w:val="clear" w:color="auto" w:fill="E4E4FF"/>
          <w:lang w:val="en-US"/>
        </w:rPr>
        <w:t>StandardLogicGUI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level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            * </w:t>
      </w:r>
      <w:r>
        <w:rPr>
          <w:i/>
          <w:iCs/>
          <w:color w:val="808080"/>
        </w:rPr>
        <w:t>ПЕРЕКЛЮЧЕНИ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НЕЙ</w:t>
      </w:r>
      <w:r w:rsidRPr="00311326">
        <w:rPr>
          <w:i/>
          <w:iCs/>
          <w:color w:val="808080"/>
          <w:lang w:val="en-US"/>
        </w:rPr>
        <w:t>.</w:t>
      </w:r>
      <w:r w:rsidRPr="00311326">
        <w:rPr>
          <w:i/>
          <w:iCs/>
          <w:color w:val="808080"/>
          <w:lang w:val="en-US"/>
        </w:rPr>
        <w:br/>
        <w:t xml:space="preserve">             */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Bar menuBar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Bar()</w:t>
      </w:r>
      <w:r w:rsidRPr="00311326">
        <w:rPr>
          <w:color w:val="CC7832"/>
          <w:lang w:val="en-US"/>
        </w:rPr>
        <w:t xml:space="preserve">;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ерхня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ос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лементам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JMenuBar(menuBar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 menu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Уровень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Bar.add(menu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Item easy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Item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Легкий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д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.add(eas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easy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ActionListen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generate</w:t>
      </w:r>
      <w:r w:rsidRPr="00311326">
        <w:rPr>
          <w:color w:val="000000"/>
          <w:lang w:val="en-US"/>
        </w:rPr>
        <w:t>.doClick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Item medium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Item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Средний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д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.add(medium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dium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ActionListen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mediu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generate</w:t>
      </w:r>
      <w:r w:rsidRPr="00311326">
        <w:rPr>
          <w:color w:val="000000"/>
          <w:lang w:val="en-US"/>
        </w:rPr>
        <w:t>.doClick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Item expert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Item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Эксперт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д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.add(expert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expert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ActionListen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exper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generate</w:t>
      </w:r>
      <w:r w:rsidRPr="00311326">
        <w:rPr>
          <w:color w:val="000000"/>
          <w:lang w:val="en-US"/>
        </w:rPr>
        <w:t>.doClick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generate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Action (level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i/>
          <w:iCs/>
          <w:color w:val="660E7A"/>
          <w:lang w:val="en-US"/>
        </w:rPr>
        <w:t>board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IGeneratorBoard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ICell[][] generate() {</w:t>
      </w:r>
      <w:r w:rsidRPr="00311326">
        <w:rPr>
          <w:color w:val="000000"/>
          <w:lang w:val="en-US"/>
        </w:rPr>
        <w:br/>
        <w:t xml:space="preserve">                  ICell[][] cells =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izeFiel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setTex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Флажки</w:t>
      </w:r>
      <w:r w:rsidRPr="00311326">
        <w:rPr>
          <w:b/>
          <w:bCs/>
          <w:color w:val="008000"/>
          <w:lang w:val="en-US"/>
        </w:rPr>
        <w:t>: 0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i &lt;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 {</w:t>
      </w:r>
      <w:r w:rsidRPr="00311326">
        <w:rPr>
          <w:color w:val="000000"/>
          <w:lang w:val="en-US"/>
        </w:rPr>
        <w:br/>
        <w:t xml:space="preserve">         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j &lt;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 {</w:t>
      </w:r>
      <w:r w:rsidRPr="00311326">
        <w:rPr>
          <w:color w:val="000000"/>
          <w:lang w:val="en-US"/>
        </w:rPr>
        <w:br/>
        <w:t xml:space="preserve">                        cells[i][j]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Cell(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      }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    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i/>
          <w:iCs/>
          <w:color w:val="660E7A"/>
          <w:lang w:val="en-US"/>
        </w:rPr>
        <w:t>controlPanel</w:t>
      </w:r>
      <w:r w:rsidRPr="00311326">
        <w:rPr>
          <w:color w:val="000000"/>
          <w:lang w:val="en-US"/>
        </w:rPr>
        <w:t>.add(generate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000000"/>
          <w:lang w:val="en-US"/>
        </w:rPr>
        <w:t>center</w:t>
      </w:r>
      <w:r w:rsidRPr="00311326">
        <w:rPr>
          <w:color w:val="000000"/>
          <w:lang w:val="en-US"/>
        </w:rPr>
        <w:t>(frame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DefaultCloseOperation(JFrame.</w:t>
      </w:r>
      <w:r w:rsidRPr="00311326">
        <w:rPr>
          <w:b/>
          <w:bCs/>
          <w:i/>
          <w:iCs/>
          <w:color w:val="660E7A"/>
          <w:lang w:val="en-US"/>
        </w:rPr>
        <w:t>DO_NOTHING_ON_CLO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Window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WindowAdapt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windowClosing(Window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i/>
          <w:iCs/>
          <w:color w:val="000000"/>
          <w:lang w:val="en-US"/>
        </w:rPr>
        <w:t>closePerform</w:t>
      </w:r>
      <w:r w:rsidRPr="00311326">
        <w:rPr>
          <w:color w:val="000000"/>
          <w:lang w:val="en-US"/>
        </w:rPr>
        <w:t>(</w:t>
      </w:r>
      <w:r w:rsidRPr="00311326">
        <w:rPr>
          <w:color w:val="660E7A"/>
          <w:lang w:val="en-US"/>
        </w:rPr>
        <w:t>fram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Visible(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center(Window w) {</w:t>
      </w:r>
      <w:r w:rsidRPr="00311326">
        <w:rPr>
          <w:color w:val="000000"/>
          <w:lang w:val="en-US"/>
        </w:rPr>
        <w:br/>
        <w:t xml:space="preserve">      Dimension us = w.getSiz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Dimension them = Toolkit.</w:t>
      </w:r>
      <w:r w:rsidRPr="00311326">
        <w:rPr>
          <w:i/>
          <w:iCs/>
          <w:color w:val="000000"/>
          <w:lang w:val="en-US"/>
        </w:rPr>
        <w:t>getDefaultToolkit</w:t>
      </w:r>
      <w:r w:rsidRPr="00311326">
        <w:rPr>
          <w:color w:val="000000"/>
          <w:lang w:val="en-US"/>
        </w:rPr>
        <w:t>().getScreenSiz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newX = (them.</w:t>
      </w:r>
      <w:r w:rsidRPr="00311326">
        <w:rPr>
          <w:b/>
          <w:bCs/>
          <w:color w:val="660E7A"/>
          <w:lang w:val="en-US"/>
        </w:rPr>
        <w:t xml:space="preserve">width </w:t>
      </w:r>
      <w:r w:rsidRPr="00311326">
        <w:rPr>
          <w:color w:val="000000"/>
          <w:lang w:val="en-US"/>
        </w:rPr>
        <w:t>- us.</w:t>
      </w:r>
      <w:r w:rsidRPr="00311326">
        <w:rPr>
          <w:b/>
          <w:bCs/>
          <w:color w:val="660E7A"/>
          <w:lang w:val="en-US"/>
        </w:rPr>
        <w:t>width</w:t>
      </w:r>
      <w:r w:rsidRPr="00311326">
        <w:rPr>
          <w:color w:val="000000"/>
          <w:lang w:val="en-US"/>
        </w:rPr>
        <w:t xml:space="preserve">) / </w:t>
      </w:r>
      <w:r w:rsidRPr="00311326">
        <w:rPr>
          <w:color w:val="0000FF"/>
          <w:lang w:val="en-US"/>
        </w:rPr>
        <w:t>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newY = (them.</w:t>
      </w:r>
      <w:r w:rsidRPr="00311326">
        <w:rPr>
          <w:b/>
          <w:bCs/>
          <w:color w:val="660E7A"/>
          <w:lang w:val="en-US"/>
        </w:rPr>
        <w:t xml:space="preserve">height </w:t>
      </w:r>
      <w:r w:rsidRPr="00311326">
        <w:rPr>
          <w:color w:val="000000"/>
          <w:lang w:val="en-US"/>
        </w:rPr>
        <w:t>- us.</w:t>
      </w:r>
      <w:r w:rsidRPr="00311326">
        <w:rPr>
          <w:b/>
          <w:bCs/>
          <w:color w:val="660E7A"/>
          <w:lang w:val="en-US"/>
        </w:rPr>
        <w:t>height</w:t>
      </w:r>
      <w:r w:rsidRPr="00311326">
        <w:rPr>
          <w:color w:val="000000"/>
          <w:lang w:val="en-US"/>
        </w:rPr>
        <w:t xml:space="preserve">) / </w:t>
      </w:r>
      <w:r w:rsidRPr="00311326">
        <w:rPr>
          <w:color w:val="0000FF"/>
          <w:lang w:val="en-US"/>
        </w:rPr>
        <w:t>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w.setLocation(new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new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closePerform(JFrame frame) {</w:t>
      </w:r>
      <w:r w:rsidRPr="00311326">
        <w:rPr>
          <w:color w:val="000000"/>
          <w:lang w:val="en-US"/>
        </w:rPr>
        <w:br/>
        <w:t xml:space="preserve">      frame.setVisible(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frame.dispos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System.</w:t>
      </w:r>
      <w:r w:rsidRPr="00311326">
        <w:rPr>
          <w:i/>
          <w:iCs/>
          <w:color w:val="000000"/>
          <w:lang w:val="en-US"/>
        </w:rPr>
        <w:t>exit</w:t>
      </w:r>
      <w:r w:rsidRPr="00311326">
        <w:rPr>
          <w:color w:val="000000"/>
          <w:lang w:val="en-US"/>
        </w:rPr>
        <w:t>(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setLabel(String textOnLabel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setText(textOnLabel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setLosing(String body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String title) {</w:t>
      </w:r>
      <w:r w:rsidRPr="00311326">
        <w:rPr>
          <w:color w:val="000000"/>
          <w:lang w:val="en-US"/>
        </w:rPr>
        <w:br/>
        <w:t xml:space="preserve">      JOptionPane.</w:t>
      </w:r>
      <w:r w:rsidRPr="00311326">
        <w:rPr>
          <w:i/>
          <w:iCs/>
          <w:color w:val="000000"/>
          <w:lang w:val="en-US"/>
        </w:rPr>
        <w:t>showMessageDialog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dy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title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OptionPane.</w:t>
      </w:r>
      <w:r w:rsidRPr="00311326">
        <w:rPr>
          <w:b/>
          <w:bCs/>
          <w:i/>
          <w:iCs/>
          <w:color w:val="660E7A"/>
          <w:lang w:val="en-US"/>
        </w:rPr>
        <w:t>INFORMATION_MESSAG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>}</w:t>
      </w:r>
    </w:p>
    <w:p w:rsidR="004728D2" w:rsidRPr="00311326" w:rsidRDefault="004728D2" w:rsidP="00311326">
      <w:pPr>
        <w:rPr>
          <w:b/>
          <w:sz w:val="28"/>
          <w:szCs w:val="28"/>
          <w:lang w:val="en-US"/>
        </w:rPr>
      </w:pPr>
    </w:p>
    <w:sectPr w:rsidR="004728D2" w:rsidRPr="00311326" w:rsidSect="004728D2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62B13" w:rsidRDefault="00462B13" w:rsidP="00C813E4">
      <w:pPr>
        <w:spacing w:after="0" w:line="240" w:lineRule="auto"/>
      </w:pPr>
      <w:r>
        <w:separator/>
      </w:r>
    </w:p>
  </w:endnote>
  <w:endnote w:type="continuationSeparator" w:id="0">
    <w:p w:rsidR="00462B13" w:rsidRDefault="00462B13" w:rsidP="00C813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813E4" w:rsidRPr="00986948" w:rsidRDefault="00C813E4" w:rsidP="00986948">
    <w:pPr>
      <w:pStyle w:val="a6"/>
      <w:jc w:val="center"/>
      <w:rPr>
        <w:caps/>
        <w:color w:val="5B9BD5" w:themeColor="accent1"/>
        <w:sz w:val="24"/>
        <w:szCs w:val="24"/>
      </w:rPr>
    </w:pPr>
    <w:r w:rsidRPr="00C813E4">
      <w:rPr>
        <w:caps/>
        <w:color w:val="5B9BD5" w:themeColor="accent1"/>
        <w:sz w:val="24"/>
        <w:szCs w:val="24"/>
      </w:rPr>
      <w:fldChar w:fldCharType="begin"/>
    </w:r>
    <w:r w:rsidRPr="00C813E4">
      <w:rPr>
        <w:caps/>
        <w:color w:val="5B9BD5" w:themeColor="accent1"/>
        <w:sz w:val="24"/>
        <w:szCs w:val="24"/>
      </w:rPr>
      <w:instrText>PAGE   \* MERGEFORMAT</w:instrText>
    </w:r>
    <w:r w:rsidRPr="00C813E4">
      <w:rPr>
        <w:caps/>
        <w:color w:val="5B9BD5" w:themeColor="accent1"/>
        <w:sz w:val="24"/>
        <w:szCs w:val="24"/>
      </w:rPr>
      <w:fldChar w:fldCharType="separate"/>
    </w:r>
    <w:r w:rsidR="00B67867" w:rsidRPr="00B67867">
      <w:rPr>
        <w:caps/>
        <w:noProof/>
        <w:color w:val="5B9BD5" w:themeColor="accent1"/>
      </w:rPr>
      <w:t>1</w:t>
    </w:r>
    <w:r w:rsidRPr="00C813E4">
      <w:rPr>
        <w:caps/>
        <w:color w:val="5B9BD5" w:themeColor="accent1"/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62B13" w:rsidRDefault="00462B13" w:rsidP="00C813E4">
      <w:pPr>
        <w:spacing w:after="0" w:line="240" w:lineRule="auto"/>
      </w:pPr>
      <w:r>
        <w:separator/>
      </w:r>
    </w:p>
  </w:footnote>
  <w:footnote w:type="continuationSeparator" w:id="0">
    <w:p w:rsidR="00462B13" w:rsidRDefault="00462B13" w:rsidP="00C813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310A9"/>
    <w:multiLevelType w:val="hybridMultilevel"/>
    <w:tmpl w:val="617EBC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A2010D"/>
    <w:multiLevelType w:val="hybridMultilevel"/>
    <w:tmpl w:val="30604EE0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2">
    <w:nsid w:val="062971F5"/>
    <w:multiLevelType w:val="hybridMultilevel"/>
    <w:tmpl w:val="DFBE0816"/>
    <w:lvl w:ilvl="0" w:tplc="3D009D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>
    <w:nsid w:val="0C0B30D2"/>
    <w:multiLevelType w:val="hybridMultilevel"/>
    <w:tmpl w:val="33387790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">
    <w:nsid w:val="0C682251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5">
    <w:nsid w:val="0D4A0D72"/>
    <w:multiLevelType w:val="hybridMultilevel"/>
    <w:tmpl w:val="5A76B626"/>
    <w:lvl w:ilvl="0" w:tplc="0419000F">
      <w:start w:val="1"/>
      <w:numFmt w:val="decimal"/>
      <w:lvlText w:val="%1."/>
      <w:lvlJc w:val="left"/>
      <w:pPr>
        <w:ind w:left="2072" w:hanging="360"/>
      </w:pPr>
    </w:lvl>
    <w:lvl w:ilvl="1" w:tplc="04190019" w:tentative="1">
      <w:start w:val="1"/>
      <w:numFmt w:val="lowerLetter"/>
      <w:lvlText w:val="%2."/>
      <w:lvlJc w:val="left"/>
      <w:pPr>
        <w:ind w:left="2792" w:hanging="360"/>
      </w:pPr>
    </w:lvl>
    <w:lvl w:ilvl="2" w:tplc="0419001B" w:tentative="1">
      <w:start w:val="1"/>
      <w:numFmt w:val="lowerRoman"/>
      <w:lvlText w:val="%3."/>
      <w:lvlJc w:val="right"/>
      <w:pPr>
        <w:ind w:left="3512" w:hanging="180"/>
      </w:pPr>
    </w:lvl>
    <w:lvl w:ilvl="3" w:tplc="0419000F" w:tentative="1">
      <w:start w:val="1"/>
      <w:numFmt w:val="decimal"/>
      <w:lvlText w:val="%4."/>
      <w:lvlJc w:val="left"/>
      <w:pPr>
        <w:ind w:left="4232" w:hanging="360"/>
      </w:pPr>
    </w:lvl>
    <w:lvl w:ilvl="4" w:tplc="04190019" w:tentative="1">
      <w:start w:val="1"/>
      <w:numFmt w:val="lowerLetter"/>
      <w:lvlText w:val="%5."/>
      <w:lvlJc w:val="left"/>
      <w:pPr>
        <w:ind w:left="4952" w:hanging="360"/>
      </w:pPr>
    </w:lvl>
    <w:lvl w:ilvl="5" w:tplc="0419001B" w:tentative="1">
      <w:start w:val="1"/>
      <w:numFmt w:val="lowerRoman"/>
      <w:lvlText w:val="%6."/>
      <w:lvlJc w:val="right"/>
      <w:pPr>
        <w:ind w:left="5672" w:hanging="180"/>
      </w:pPr>
    </w:lvl>
    <w:lvl w:ilvl="6" w:tplc="0419000F" w:tentative="1">
      <w:start w:val="1"/>
      <w:numFmt w:val="decimal"/>
      <w:lvlText w:val="%7."/>
      <w:lvlJc w:val="left"/>
      <w:pPr>
        <w:ind w:left="6392" w:hanging="360"/>
      </w:pPr>
    </w:lvl>
    <w:lvl w:ilvl="7" w:tplc="04190019" w:tentative="1">
      <w:start w:val="1"/>
      <w:numFmt w:val="lowerLetter"/>
      <w:lvlText w:val="%8."/>
      <w:lvlJc w:val="left"/>
      <w:pPr>
        <w:ind w:left="7112" w:hanging="360"/>
      </w:pPr>
    </w:lvl>
    <w:lvl w:ilvl="8" w:tplc="0419001B" w:tentative="1">
      <w:start w:val="1"/>
      <w:numFmt w:val="lowerRoman"/>
      <w:lvlText w:val="%9."/>
      <w:lvlJc w:val="right"/>
      <w:pPr>
        <w:ind w:left="7832" w:hanging="180"/>
      </w:pPr>
    </w:lvl>
  </w:abstractNum>
  <w:abstractNum w:abstractNumId="6">
    <w:nsid w:val="153F35CD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>
    <w:nsid w:val="161141A1"/>
    <w:multiLevelType w:val="hybridMultilevel"/>
    <w:tmpl w:val="167ABF2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8">
    <w:nsid w:val="1DDB0814"/>
    <w:multiLevelType w:val="hybridMultilevel"/>
    <w:tmpl w:val="26784856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9">
    <w:nsid w:val="255C7E48"/>
    <w:multiLevelType w:val="hybridMultilevel"/>
    <w:tmpl w:val="935A7154"/>
    <w:lvl w:ilvl="0" w:tplc="E39A239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>
    <w:nsid w:val="28C950DA"/>
    <w:multiLevelType w:val="hybridMultilevel"/>
    <w:tmpl w:val="F824FF7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>
    <w:nsid w:val="2FD65781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2">
    <w:nsid w:val="33DB05B2"/>
    <w:multiLevelType w:val="multilevel"/>
    <w:tmpl w:val="3DE0420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13">
    <w:nsid w:val="3A255F17"/>
    <w:multiLevelType w:val="hybridMultilevel"/>
    <w:tmpl w:val="8E54AF86"/>
    <w:lvl w:ilvl="0" w:tplc="04190001">
      <w:start w:val="1"/>
      <w:numFmt w:val="bullet"/>
      <w:lvlText w:val=""/>
      <w:lvlJc w:val="left"/>
      <w:pPr>
        <w:ind w:left="200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8" w:hanging="360"/>
      </w:pPr>
      <w:rPr>
        <w:rFonts w:ascii="Wingdings" w:hAnsi="Wingdings" w:hint="default"/>
      </w:rPr>
    </w:lvl>
  </w:abstractNum>
  <w:abstractNum w:abstractNumId="14">
    <w:nsid w:val="441D4D4E"/>
    <w:multiLevelType w:val="hybridMultilevel"/>
    <w:tmpl w:val="BDC817C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5">
    <w:nsid w:val="48B74818"/>
    <w:multiLevelType w:val="hybridMultilevel"/>
    <w:tmpl w:val="2CB4852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>
    <w:nsid w:val="4B147FEA"/>
    <w:multiLevelType w:val="hybridMultilevel"/>
    <w:tmpl w:val="EE0CCF2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>
    <w:nsid w:val="569C580A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8">
    <w:nsid w:val="59D91F71"/>
    <w:multiLevelType w:val="hybridMultilevel"/>
    <w:tmpl w:val="CB52BBEC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19">
    <w:nsid w:val="5B006066"/>
    <w:multiLevelType w:val="hybridMultilevel"/>
    <w:tmpl w:val="45262898"/>
    <w:lvl w:ilvl="0" w:tplc="1840942E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0">
    <w:nsid w:val="5BDD7CFC"/>
    <w:multiLevelType w:val="hybridMultilevel"/>
    <w:tmpl w:val="259C5B5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>
    <w:nsid w:val="5BFE76BF"/>
    <w:multiLevelType w:val="hybridMultilevel"/>
    <w:tmpl w:val="54A25F1E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>
    <w:nsid w:val="5EEC41BA"/>
    <w:multiLevelType w:val="multilevel"/>
    <w:tmpl w:val="6EA05E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>
    <w:nsid w:val="68694591"/>
    <w:multiLevelType w:val="multilevel"/>
    <w:tmpl w:val="3DE0420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24">
    <w:nsid w:val="6DD42693"/>
    <w:multiLevelType w:val="multilevel"/>
    <w:tmpl w:val="F2ECCA0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788" w:hanging="72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8" w:hanging="2160"/>
      </w:pPr>
      <w:rPr>
        <w:rFonts w:hint="default"/>
      </w:rPr>
    </w:lvl>
  </w:abstractNum>
  <w:abstractNum w:abstractNumId="25">
    <w:nsid w:val="721A2BFF"/>
    <w:multiLevelType w:val="multilevel"/>
    <w:tmpl w:val="57A008A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40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120" w:hanging="2520"/>
      </w:pPr>
      <w:rPr>
        <w:rFonts w:hint="default"/>
      </w:rPr>
    </w:lvl>
  </w:abstractNum>
  <w:abstractNum w:abstractNumId="26">
    <w:nsid w:val="73123CC3"/>
    <w:multiLevelType w:val="multilevel"/>
    <w:tmpl w:val="6EA05E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7">
    <w:nsid w:val="74CA3754"/>
    <w:multiLevelType w:val="hybridMultilevel"/>
    <w:tmpl w:val="271CBD9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8">
    <w:nsid w:val="77DE3F9B"/>
    <w:multiLevelType w:val="hybridMultilevel"/>
    <w:tmpl w:val="BBF4131A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9">
    <w:nsid w:val="7881471B"/>
    <w:multiLevelType w:val="hybridMultilevel"/>
    <w:tmpl w:val="1B78484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0">
    <w:nsid w:val="79B9112F"/>
    <w:multiLevelType w:val="hybridMultilevel"/>
    <w:tmpl w:val="BCB609E4"/>
    <w:lvl w:ilvl="0" w:tplc="1840942E">
      <w:start w:val="1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7F32699D"/>
    <w:multiLevelType w:val="hybridMultilevel"/>
    <w:tmpl w:val="F5AC8528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7"/>
  </w:num>
  <w:num w:numId="3">
    <w:abstractNumId w:val="3"/>
  </w:num>
  <w:num w:numId="4">
    <w:abstractNumId w:val="26"/>
  </w:num>
  <w:num w:numId="5">
    <w:abstractNumId w:val="22"/>
  </w:num>
  <w:num w:numId="6">
    <w:abstractNumId w:val="24"/>
  </w:num>
  <w:num w:numId="7">
    <w:abstractNumId w:val="15"/>
  </w:num>
  <w:num w:numId="8">
    <w:abstractNumId w:val="27"/>
  </w:num>
  <w:num w:numId="9">
    <w:abstractNumId w:val="13"/>
  </w:num>
  <w:num w:numId="10">
    <w:abstractNumId w:val="1"/>
  </w:num>
  <w:num w:numId="11">
    <w:abstractNumId w:val="8"/>
  </w:num>
  <w:num w:numId="12">
    <w:abstractNumId w:val="18"/>
  </w:num>
  <w:num w:numId="13">
    <w:abstractNumId w:val="5"/>
  </w:num>
  <w:num w:numId="14">
    <w:abstractNumId w:val="23"/>
  </w:num>
  <w:num w:numId="15">
    <w:abstractNumId w:val="2"/>
  </w:num>
  <w:num w:numId="16">
    <w:abstractNumId w:val="6"/>
  </w:num>
  <w:num w:numId="17">
    <w:abstractNumId w:val="9"/>
  </w:num>
  <w:num w:numId="18">
    <w:abstractNumId w:val="0"/>
  </w:num>
  <w:num w:numId="19">
    <w:abstractNumId w:val="12"/>
  </w:num>
  <w:num w:numId="20">
    <w:abstractNumId w:val="28"/>
  </w:num>
  <w:num w:numId="21">
    <w:abstractNumId w:val="25"/>
  </w:num>
  <w:num w:numId="22">
    <w:abstractNumId w:val="29"/>
  </w:num>
  <w:num w:numId="23">
    <w:abstractNumId w:val="20"/>
  </w:num>
  <w:num w:numId="24">
    <w:abstractNumId w:val="21"/>
  </w:num>
  <w:num w:numId="25">
    <w:abstractNumId w:val="31"/>
  </w:num>
  <w:num w:numId="26">
    <w:abstractNumId w:val="19"/>
  </w:num>
  <w:num w:numId="27">
    <w:abstractNumId w:val="17"/>
  </w:num>
  <w:num w:numId="28">
    <w:abstractNumId w:val="14"/>
  </w:num>
  <w:num w:numId="29">
    <w:abstractNumId w:val="11"/>
  </w:num>
  <w:num w:numId="30">
    <w:abstractNumId w:val="4"/>
  </w:num>
  <w:num w:numId="31">
    <w:abstractNumId w:val="30"/>
  </w:num>
  <w:num w:numId="3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2C90"/>
    <w:rsid w:val="0000683B"/>
    <w:rsid w:val="00070D80"/>
    <w:rsid w:val="000932C6"/>
    <w:rsid w:val="000B166A"/>
    <w:rsid w:val="000D29EC"/>
    <w:rsid w:val="00104D41"/>
    <w:rsid w:val="00126282"/>
    <w:rsid w:val="00141C0D"/>
    <w:rsid w:val="001A7B1B"/>
    <w:rsid w:val="002045D2"/>
    <w:rsid w:val="00210303"/>
    <w:rsid w:val="002335E4"/>
    <w:rsid w:val="002A15A8"/>
    <w:rsid w:val="002B1126"/>
    <w:rsid w:val="002F2C90"/>
    <w:rsid w:val="002F4CF8"/>
    <w:rsid w:val="00311326"/>
    <w:rsid w:val="00320B50"/>
    <w:rsid w:val="00385883"/>
    <w:rsid w:val="0039555E"/>
    <w:rsid w:val="003D2AEA"/>
    <w:rsid w:val="00422500"/>
    <w:rsid w:val="00443D6B"/>
    <w:rsid w:val="00456F05"/>
    <w:rsid w:val="00462B13"/>
    <w:rsid w:val="00465065"/>
    <w:rsid w:val="004728D2"/>
    <w:rsid w:val="004D3C2C"/>
    <w:rsid w:val="004D5923"/>
    <w:rsid w:val="0050340D"/>
    <w:rsid w:val="00543E67"/>
    <w:rsid w:val="00544849"/>
    <w:rsid w:val="005C1589"/>
    <w:rsid w:val="005E2997"/>
    <w:rsid w:val="005E2F4A"/>
    <w:rsid w:val="00615C75"/>
    <w:rsid w:val="00647674"/>
    <w:rsid w:val="0067745D"/>
    <w:rsid w:val="0068557C"/>
    <w:rsid w:val="006E03A1"/>
    <w:rsid w:val="006F6799"/>
    <w:rsid w:val="00722690"/>
    <w:rsid w:val="0073067D"/>
    <w:rsid w:val="00753148"/>
    <w:rsid w:val="007807EE"/>
    <w:rsid w:val="007F707A"/>
    <w:rsid w:val="0081514C"/>
    <w:rsid w:val="0084490F"/>
    <w:rsid w:val="008B1919"/>
    <w:rsid w:val="008D60B0"/>
    <w:rsid w:val="008E5833"/>
    <w:rsid w:val="0097409C"/>
    <w:rsid w:val="00986948"/>
    <w:rsid w:val="00995A96"/>
    <w:rsid w:val="009B1C94"/>
    <w:rsid w:val="009F156F"/>
    <w:rsid w:val="00A2554F"/>
    <w:rsid w:val="00A31997"/>
    <w:rsid w:val="00A40EEE"/>
    <w:rsid w:val="00A45684"/>
    <w:rsid w:val="00A86CB2"/>
    <w:rsid w:val="00AF1D02"/>
    <w:rsid w:val="00AF2802"/>
    <w:rsid w:val="00B33986"/>
    <w:rsid w:val="00B41EC4"/>
    <w:rsid w:val="00B67867"/>
    <w:rsid w:val="00B85472"/>
    <w:rsid w:val="00BA13AD"/>
    <w:rsid w:val="00C13AB7"/>
    <w:rsid w:val="00C201F0"/>
    <w:rsid w:val="00C523D5"/>
    <w:rsid w:val="00C62D86"/>
    <w:rsid w:val="00C813E4"/>
    <w:rsid w:val="00CA4996"/>
    <w:rsid w:val="00CC47F6"/>
    <w:rsid w:val="00CD68CF"/>
    <w:rsid w:val="00D12EF7"/>
    <w:rsid w:val="00D13FBE"/>
    <w:rsid w:val="00D248C7"/>
    <w:rsid w:val="00D265BB"/>
    <w:rsid w:val="00D3111A"/>
    <w:rsid w:val="00D506EF"/>
    <w:rsid w:val="00DC3A6B"/>
    <w:rsid w:val="00DD0FDC"/>
    <w:rsid w:val="00DD3107"/>
    <w:rsid w:val="00DE7967"/>
    <w:rsid w:val="00E00D9A"/>
    <w:rsid w:val="00E12F9F"/>
    <w:rsid w:val="00E72402"/>
    <w:rsid w:val="00E750DC"/>
    <w:rsid w:val="00EC7F83"/>
    <w:rsid w:val="00F2107B"/>
    <w:rsid w:val="00F316BD"/>
    <w:rsid w:val="00F33099"/>
    <w:rsid w:val="00F475E8"/>
    <w:rsid w:val="00F52216"/>
    <w:rsid w:val="00FC0FFE"/>
    <w:rsid w:val="00FC71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A86CB2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B6786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1514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813E4"/>
  </w:style>
  <w:style w:type="paragraph" w:styleId="a6">
    <w:name w:val="footer"/>
    <w:basedOn w:val="a"/>
    <w:link w:val="a7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813E4"/>
  </w:style>
  <w:style w:type="paragraph" w:styleId="a8">
    <w:name w:val="Balloon Text"/>
    <w:basedOn w:val="a"/>
    <w:link w:val="a9"/>
    <w:uiPriority w:val="99"/>
    <w:semiHidden/>
    <w:unhideWhenUsed/>
    <w:rsid w:val="002A15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2A15A8"/>
    <w:rPr>
      <w:rFonts w:ascii="Segoe UI" w:hAnsi="Segoe UI" w:cs="Segoe UI"/>
      <w:sz w:val="18"/>
      <w:szCs w:val="18"/>
    </w:rPr>
  </w:style>
  <w:style w:type="paragraph" w:styleId="aa">
    <w:name w:val="No Spacing"/>
    <w:link w:val="ab"/>
    <w:uiPriority w:val="1"/>
    <w:qFormat/>
    <w:rsid w:val="00126282"/>
    <w:pPr>
      <w:spacing w:after="0" w:line="240" w:lineRule="auto"/>
    </w:pPr>
    <w:rPr>
      <w:rFonts w:eastAsiaTheme="minorEastAsia"/>
      <w:lang w:eastAsia="ru-RU"/>
    </w:rPr>
  </w:style>
  <w:style w:type="character" w:customStyle="1" w:styleId="ab">
    <w:name w:val="Без интервала Знак"/>
    <w:basedOn w:val="a0"/>
    <w:link w:val="aa"/>
    <w:uiPriority w:val="1"/>
    <w:rsid w:val="00126282"/>
    <w:rPr>
      <w:rFonts w:eastAsiaTheme="minorEastAsia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86CB2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c">
    <w:name w:val="Hyperlink"/>
    <w:basedOn w:val="a0"/>
    <w:uiPriority w:val="99"/>
    <w:unhideWhenUsed/>
    <w:rsid w:val="00465065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AF1D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AF1D0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67867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A86CB2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B6786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1514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813E4"/>
  </w:style>
  <w:style w:type="paragraph" w:styleId="a6">
    <w:name w:val="footer"/>
    <w:basedOn w:val="a"/>
    <w:link w:val="a7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813E4"/>
  </w:style>
  <w:style w:type="paragraph" w:styleId="a8">
    <w:name w:val="Balloon Text"/>
    <w:basedOn w:val="a"/>
    <w:link w:val="a9"/>
    <w:uiPriority w:val="99"/>
    <w:semiHidden/>
    <w:unhideWhenUsed/>
    <w:rsid w:val="002A15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2A15A8"/>
    <w:rPr>
      <w:rFonts w:ascii="Segoe UI" w:hAnsi="Segoe UI" w:cs="Segoe UI"/>
      <w:sz w:val="18"/>
      <w:szCs w:val="18"/>
    </w:rPr>
  </w:style>
  <w:style w:type="paragraph" w:styleId="aa">
    <w:name w:val="No Spacing"/>
    <w:link w:val="ab"/>
    <w:uiPriority w:val="1"/>
    <w:qFormat/>
    <w:rsid w:val="00126282"/>
    <w:pPr>
      <w:spacing w:after="0" w:line="240" w:lineRule="auto"/>
    </w:pPr>
    <w:rPr>
      <w:rFonts w:eastAsiaTheme="minorEastAsia"/>
      <w:lang w:eastAsia="ru-RU"/>
    </w:rPr>
  </w:style>
  <w:style w:type="character" w:customStyle="1" w:styleId="ab">
    <w:name w:val="Без интервала Знак"/>
    <w:basedOn w:val="a0"/>
    <w:link w:val="aa"/>
    <w:uiPriority w:val="1"/>
    <w:rsid w:val="00126282"/>
    <w:rPr>
      <w:rFonts w:eastAsiaTheme="minorEastAsia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86CB2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c">
    <w:name w:val="Hyperlink"/>
    <w:basedOn w:val="a0"/>
    <w:uiPriority w:val="99"/>
    <w:unhideWhenUsed/>
    <w:rsid w:val="00465065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AF1D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AF1D0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67867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6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9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9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0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95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8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0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3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1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45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1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23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16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9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38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77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1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7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9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62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78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0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5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58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44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74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65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1.vsdx"/><Relationship Id="rId18" Type="http://schemas.openxmlformats.org/officeDocument/2006/relationships/image" Target="media/image8.png"/><Relationship Id="rId26" Type="http://schemas.openxmlformats.org/officeDocument/2006/relationships/hyperlink" Target="http://progopedia.ru/language/java/" TargetMode="Externa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hyperlink" Target="https://ru.wikipedia.org/wiki/IntelliJ_IDEA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hyperlink" Target="https://ru.wikipedia.org/wiki/Java_Development_Kit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hyperlink" Target="https://ru.wiktionary.org/wiki/&#1080;&#1075;&#1088;&#1072;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hyperlink" Target="https://ru.wikipedia.org/wiki/&#1048;&#1075;&#1088;&#1072;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46AD7000-D5A1-47E3-A9FB-D3152062BEB2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02F30B-9844-457D-B0EB-1A39F13A5C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86</TotalTime>
  <Pages>47</Pages>
  <Words>38287</Words>
  <Characters>21825</Characters>
  <Application>Microsoft Office Word</Application>
  <DocSecurity>0</DocSecurity>
  <Lines>181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9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</dc:creator>
  <cp:keywords/>
  <dc:description/>
  <cp:lastModifiedBy>Vlad</cp:lastModifiedBy>
  <cp:revision>55</cp:revision>
  <cp:lastPrinted>2016-04-18T21:45:00Z</cp:lastPrinted>
  <dcterms:created xsi:type="dcterms:W3CDTF">2016-04-02T11:58:00Z</dcterms:created>
  <dcterms:modified xsi:type="dcterms:W3CDTF">2016-05-10T10:42:00Z</dcterms:modified>
</cp:coreProperties>
</file>